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2D64" w:rsidRPr="0015204A" w:rsidRDefault="00FE40A9" w:rsidP="008D736D">
      <w:pPr>
        <w:pStyle w:val="1"/>
        <w:spacing w:after="120"/>
        <w:rPr>
          <w:rFonts w:cs="Arial"/>
          <w:sz w:val="28"/>
          <w:szCs w:val="28"/>
        </w:rPr>
      </w:pPr>
      <w:bookmarkStart w:id="0" w:name="_Toc460870387"/>
      <w:r>
        <w:rPr>
          <w:rFonts w:cs="Arial"/>
          <w:sz w:val="28"/>
          <w:szCs w:val="28"/>
        </w:rPr>
        <w:t>1</w:t>
      </w:r>
      <w:r w:rsidR="00572D64" w:rsidRPr="0015204A">
        <w:rPr>
          <w:rFonts w:cs="Arial"/>
          <w:sz w:val="28"/>
          <w:szCs w:val="28"/>
        </w:rPr>
        <w:t xml:space="preserve"> </w:t>
      </w:r>
      <w:bookmarkEnd w:id="0"/>
      <w:proofErr w:type="spellStart"/>
      <w:r w:rsidR="0075436F">
        <w:rPr>
          <w:rFonts w:cstheme="minorHAnsi" w:hint="eastAsia"/>
          <w:sz w:val="28"/>
          <w:szCs w:val="28"/>
        </w:rPr>
        <w:t>sirius_analog</w:t>
      </w:r>
      <w:proofErr w:type="spellEnd"/>
    </w:p>
    <w:p w:rsidR="009260FB" w:rsidRPr="00A1554A" w:rsidRDefault="00A1554A" w:rsidP="008D736D">
      <w:pPr>
        <w:pStyle w:val="2"/>
        <w:spacing w:before="120" w:after="120" w:line="415" w:lineRule="auto"/>
        <w:rPr>
          <w:rFonts w:asciiTheme="minorHAnsi" w:eastAsiaTheme="minorEastAsia" w:hAnsiTheme="minorHAnsi" w:cstheme="minorHAnsi"/>
          <w:sz w:val="24"/>
          <w:szCs w:val="24"/>
        </w:rPr>
      </w:pPr>
      <w:r w:rsidRPr="00A1554A">
        <w:rPr>
          <w:rFonts w:asciiTheme="minorHAnsi" w:hAnsiTheme="minorHAnsi" w:cstheme="minorHAnsi"/>
          <w:sz w:val="24"/>
          <w:szCs w:val="24"/>
        </w:rPr>
        <w:t>1</w:t>
      </w:r>
      <w:r w:rsidR="002E0193" w:rsidRPr="00A1554A">
        <w:rPr>
          <w:rFonts w:asciiTheme="minorHAnsi" w:hAnsiTheme="minorHAnsi" w:cstheme="minorHAnsi"/>
          <w:sz w:val="24"/>
          <w:szCs w:val="24"/>
        </w:rPr>
        <w:t>.1 O</w:t>
      </w:r>
      <w:r w:rsidR="009278A1" w:rsidRPr="00A1554A">
        <w:rPr>
          <w:rFonts w:asciiTheme="minorHAnsi" w:hAnsiTheme="minorHAnsi" w:cstheme="minorHAnsi"/>
          <w:sz w:val="24"/>
          <w:szCs w:val="24"/>
        </w:rPr>
        <w:t>verview</w:t>
      </w:r>
    </w:p>
    <w:p w:rsidR="00A75420" w:rsidRDefault="00A75420" w:rsidP="00572D6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Sirius </w:t>
      </w:r>
      <w:proofErr w:type="spellStart"/>
      <w:r>
        <w:rPr>
          <w:rFonts w:hint="eastAsia"/>
          <w:sz w:val="24"/>
          <w:szCs w:val="24"/>
        </w:rPr>
        <w:t>abb_top</w:t>
      </w:r>
      <w:proofErr w:type="spellEnd"/>
      <w:r>
        <w:rPr>
          <w:rFonts w:hint="eastAsia"/>
          <w:sz w:val="24"/>
          <w:szCs w:val="24"/>
        </w:rPr>
        <w:t xml:space="preserve"> contains </w:t>
      </w:r>
    </w:p>
    <w:p w:rsidR="00A75420" w:rsidRDefault="00A75420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 w:rsidRPr="00A75420">
        <w:rPr>
          <w:rFonts w:hint="eastAsia"/>
          <w:sz w:val="24"/>
          <w:szCs w:val="24"/>
        </w:rPr>
        <w:t>4 channels of pipelined I/Q ADCs, which is 12 bit 100MS/s, fully differential input.</w:t>
      </w:r>
    </w:p>
    <w:p w:rsidR="00802D73" w:rsidRDefault="00802D73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2 channels of current I/Q DACs, which is 12 bit 200MS/s, fully differential output</w:t>
      </w:r>
    </w:p>
    <w:p w:rsidR="00A75420" w:rsidRDefault="006A2A3F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A754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10bit 9MS/s </w:t>
      </w:r>
      <w:r w:rsidR="00A75420">
        <w:rPr>
          <w:rFonts w:hint="eastAsia"/>
          <w:sz w:val="24"/>
          <w:szCs w:val="24"/>
        </w:rPr>
        <w:t xml:space="preserve">SAR ADCs </w:t>
      </w:r>
      <w:r>
        <w:rPr>
          <w:rFonts w:hint="eastAsia"/>
          <w:sz w:val="24"/>
          <w:szCs w:val="24"/>
        </w:rPr>
        <w:t>with</w:t>
      </w:r>
      <w:r w:rsidR="00A7542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3 channel single end input</w:t>
      </w:r>
    </w:p>
    <w:p w:rsidR="006A2A3F" w:rsidRDefault="006A2A3F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1 10bit 9MS/s SAR ADCs with 8 channel single end input</w:t>
      </w:r>
    </w:p>
    <w:p w:rsidR="0075436F" w:rsidRDefault="0075436F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Embedded</w:t>
      </w:r>
      <w:r>
        <w:rPr>
          <w:rFonts w:hint="eastAsia"/>
          <w:sz w:val="24"/>
          <w:szCs w:val="24"/>
        </w:rPr>
        <w:t xml:space="preserve"> bias voltage/current bias circuit</w:t>
      </w:r>
    </w:p>
    <w:p w:rsidR="008F7EC2" w:rsidRDefault="008F7EC2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Embedded crystal driver</w:t>
      </w:r>
    </w:p>
    <w:p w:rsidR="0075436F" w:rsidRDefault="0075436F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T</w:t>
      </w:r>
      <w:r>
        <w:rPr>
          <w:rFonts w:hint="eastAsia"/>
          <w:sz w:val="24"/>
          <w:szCs w:val="24"/>
        </w:rPr>
        <w:t>emperature sensor</w:t>
      </w:r>
    </w:p>
    <w:p w:rsidR="0075436F" w:rsidRDefault="0075436F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PVT sensor</w:t>
      </w:r>
    </w:p>
    <w:p w:rsidR="0075436F" w:rsidRDefault="0075436F" w:rsidP="00A75420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DDAPLL</w:t>
      </w:r>
    </w:p>
    <w:p w:rsidR="0075436F" w:rsidRDefault="0075436F" w:rsidP="0075436F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DSPPLL0/1/2</w:t>
      </w:r>
    </w:p>
    <w:p w:rsidR="0075436F" w:rsidRDefault="0075436F" w:rsidP="0075436F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SD card PLL</w:t>
      </w:r>
    </w:p>
    <w:p w:rsidR="0075436F" w:rsidRDefault="0075436F" w:rsidP="0075436F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udio PLL</w:t>
      </w:r>
    </w:p>
    <w:p w:rsidR="0075436F" w:rsidRDefault="0075436F" w:rsidP="0075436F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ixel PLL</w:t>
      </w:r>
    </w:p>
    <w:p w:rsidR="0075436F" w:rsidRDefault="0075436F" w:rsidP="0075436F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DDRPLL</w:t>
      </w:r>
    </w:p>
    <w:p w:rsidR="0075436F" w:rsidRDefault="0075436F" w:rsidP="0075436F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7 PLL</w:t>
      </w:r>
    </w:p>
    <w:p w:rsidR="0075436F" w:rsidRPr="0075436F" w:rsidRDefault="0075436F" w:rsidP="0075436F">
      <w:pPr>
        <w:pStyle w:val="a6"/>
        <w:numPr>
          <w:ilvl w:val="0"/>
          <w:numId w:val="4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CEVA PLL</w:t>
      </w:r>
    </w:p>
    <w:p w:rsidR="00EE79F1" w:rsidRPr="00EE79F1" w:rsidRDefault="00EE79F1" w:rsidP="00EE79F1">
      <w:pPr>
        <w:jc w:val="left"/>
        <w:rPr>
          <w:sz w:val="24"/>
          <w:szCs w:val="24"/>
        </w:rPr>
      </w:pPr>
    </w:p>
    <w:p w:rsidR="00F8758F" w:rsidRDefault="00A1554A" w:rsidP="008D736D">
      <w:pPr>
        <w:rPr>
          <w:b/>
          <w:sz w:val="24"/>
          <w:szCs w:val="24"/>
        </w:rPr>
      </w:pPr>
      <w:r>
        <w:rPr>
          <w:b/>
          <w:sz w:val="24"/>
          <w:szCs w:val="24"/>
        </w:rPr>
        <w:t>1</w:t>
      </w:r>
      <w:r w:rsidR="00475951" w:rsidRPr="009260FB">
        <w:rPr>
          <w:rFonts w:hint="eastAsia"/>
          <w:b/>
          <w:sz w:val="24"/>
          <w:szCs w:val="24"/>
        </w:rPr>
        <w:t xml:space="preserve">.3 </w:t>
      </w:r>
      <w:r>
        <w:rPr>
          <w:b/>
          <w:sz w:val="24"/>
          <w:szCs w:val="24"/>
        </w:rPr>
        <w:t>Architecture</w:t>
      </w:r>
    </w:p>
    <w:p w:rsidR="002470AC" w:rsidRDefault="002470AC" w:rsidP="008D736D">
      <w:r>
        <w:object w:dxaOrig="8021" w:dyaOrig="6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4in" o:ole="">
            <v:imagedata r:id="rId9" o:title=""/>
          </v:shape>
          <o:OLEObject Type="Embed" ProgID="Visio.Drawing.11" ShapeID="_x0000_i1025" DrawAspect="Content" ObjectID="_1571646810" r:id="rId10"/>
        </w:object>
      </w:r>
    </w:p>
    <w:p w:rsidR="008D736D" w:rsidRPr="008D736D" w:rsidRDefault="008D736D" w:rsidP="008D736D">
      <w:pPr>
        <w:rPr>
          <w:b/>
          <w:sz w:val="24"/>
          <w:szCs w:val="24"/>
        </w:rPr>
      </w:pPr>
      <w:bookmarkStart w:id="1" w:name="_GoBack"/>
      <w:bookmarkEnd w:id="1"/>
    </w:p>
    <w:p w:rsidR="008D736D" w:rsidRDefault="008D736D" w:rsidP="00A1554A">
      <w:pPr>
        <w:jc w:val="center"/>
      </w:pPr>
    </w:p>
    <w:sectPr w:rsidR="008D736D" w:rsidSect="003F3263">
      <w:headerReference w:type="default" r:id="rId11"/>
      <w:footerReference w:type="default" r:id="rId12"/>
      <w:headerReference w:type="first" r:id="rId13"/>
      <w:pgSz w:w="11906" w:h="16838" w:code="9"/>
      <w:pgMar w:top="1440" w:right="1797" w:bottom="1440" w:left="1797" w:header="851" w:footer="567" w:gutter="0"/>
      <w:pgNumType w:start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068B" w:rsidRDefault="0012068B" w:rsidP="00572D64">
      <w:r>
        <w:separator/>
      </w:r>
    </w:p>
  </w:endnote>
  <w:endnote w:type="continuationSeparator" w:id="0">
    <w:p w:rsidR="0012068B" w:rsidRDefault="0012068B" w:rsidP="00572D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9888796"/>
      <w:docPartObj>
        <w:docPartGallery w:val="Page Numbers (Bottom of Page)"/>
        <w:docPartUnique/>
      </w:docPartObj>
    </w:sdtPr>
    <w:sdtEndPr/>
    <w:sdtContent>
      <w:p w:rsidR="00441FED" w:rsidRDefault="00441FED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3C79" w:rsidRPr="00673C79">
          <w:rPr>
            <w:noProof/>
            <w:lang w:val="zh-CN"/>
          </w:rPr>
          <w:t>1</w:t>
        </w:r>
        <w:r>
          <w:fldChar w:fldCharType="end"/>
        </w:r>
      </w:p>
    </w:sdtContent>
  </w:sdt>
  <w:p w:rsidR="00441FED" w:rsidRDefault="00441FED" w:rsidP="00E26D41">
    <w:pPr>
      <w:pStyle w:val="a4"/>
      <w:jc w:val="both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068B" w:rsidRDefault="0012068B" w:rsidP="00572D64">
      <w:r>
        <w:separator/>
      </w:r>
    </w:p>
  </w:footnote>
  <w:footnote w:type="continuationSeparator" w:id="0">
    <w:p w:rsidR="0012068B" w:rsidRDefault="0012068B" w:rsidP="00572D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1FED" w:rsidRDefault="00441FED" w:rsidP="00E26D41">
    <w:pPr>
      <w:pStyle w:val="a3"/>
      <w:jc w:val="right"/>
    </w:pPr>
    <w:r>
      <w:rPr>
        <w:noProof/>
      </w:rPr>
      <w:drawing>
        <wp:inline distT="0" distB="0" distL="0" distR="0" wp14:anchorId="6CB5826E" wp14:editId="0A59A04A">
          <wp:extent cx="1814400" cy="748800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1FED" w:rsidRDefault="00441FED" w:rsidP="00E26D41">
    <w:pPr>
      <w:pStyle w:val="a3"/>
      <w:jc w:val="right"/>
    </w:pPr>
    <w:r>
      <w:rPr>
        <w:noProof/>
      </w:rPr>
      <w:drawing>
        <wp:inline distT="0" distB="0" distL="0" distR="0" wp14:anchorId="2B66E0C5" wp14:editId="24C9ADA6">
          <wp:extent cx="1814400" cy="74880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F20B2"/>
    <w:multiLevelType w:val="hybridMultilevel"/>
    <w:tmpl w:val="AB3EE9C8"/>
    <w:lvl w:ilvl="0" w:tplc="DA8CC9D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68625A"/>
    <w:multiLevelType w:val="hybridMultilevel"/>
    <w:tmpl w:val="D0EEBFD8"/>
    <w:lvl w:ilvl="0" w:tplc="8774F364">
      <w:start w:val="1"/>
      <w:numFmt w:val="lowerLetter"/>
      <w:lvlText w:val="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>
    <w:nsid w:val="0AA179AA"/>
    <w:multiLevelType w:val="hybridMultilevel"/>
    <w:tmpl w:val="BC6040F0"/>
    <w:lvl w:ilvl="0" w:tplc="9D66E09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D1212BA"/>
    <w:multiLevelType w:val="multilevel"/>
    <w:tmpl w:val="3C6C816E"/>
    <w:lvl w:ilvl="0">
      <w:start w:val="2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0F4B6454"/>
    <w:multiLevelType w:val="multilevel"/>
    <w:tmpl w:val="4D98180E"/>
    <w:lvl w:ilvl="0">
      <w:start w:val="2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5DF34CE"/>
    <w:multiLevelType w:val="hybridMultilevel"/>
    <w:tmpl w:val="4D4481D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206D23B1"/>
    <w:multiLevelType w:val="multilevel"/>
    <w:tmpl w:val="EC983422"/>
    <w:lvl w:ilvl="0">
      <w:start w:val="2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0895BDA"/>
    <w:multiLevelType w:val="hybridMultilevel"/>
    <w:tmpl w:val="896A1BAA"/>
    <w:lvl w:ilvl="0" w:tplc="FB98AA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0E076E"/>
    <w:multiLevelType w:val="hybridMultilevel"/>
    <w:tmpl w:val="3D02FD3E"/>
    <w:lvl w:ilvl="0" w:tplc="B5A6456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F800B9"/>
    <w:multiLevelType w:val="hybridMultilevel"/>
    <w:tmpl w:val="93F6ABE2"/>
    <w:lvl w:ilvl="0" w:tplc="677C8DB4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  <w:sz w:val="20"/>
        <w:szCs w:val="20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28B30830"/>
    <w:multiLevelType w:val="multilevel"/>
    <w:tmpl w:val="8D94E16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CF6232B"/>
    <w:multiLevelType w:val="multilevel"/>
    <w:tmpl w:val="9F0AF4D6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2">
    <w:nsid w:val="2FB439C5"/>
    <w:multiLevelType w:val="hybridMultilevel"/>
    <w:tmpl w:val="3CC0FE1E"/>
    <w:lvl w:ilvl="0" w:tplc="72A6DD1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0434575"/>
    <w:multiLevelType w:val="hybridMultilevel"/>
    <w:tmpl w:val="0756E482"/>
    <w:lvl w:ilvl="0" w:tplc="141A7626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349B4C07"/>
    <w:multiLevelType w:val="hybridMultilevel"/>
    <w:tmpl w:val="22428780"/>
    <w:lvl w:ilvl="0" w:tplc="FB98AA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A811C55"/>
    <w:multiLevelType w:val="hybridMultilevel"/>
    <w:tmpl w:val="4B6CCE6C"/>
    <w:lvl w:ilvl="0" w:tplc="FB98AA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DC7464"/>
    <w:multiLevelType w:val="multilevel"/>
    <w:tmpl w:val="CF06AB7A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3E3D6875"/>
    <w:multiLevelType w:val="hybridMultilevel"/>
    <w:tmpl w:val="A7EA67D8"/>
    <w:lvl w:ilvl="0" w:tplc="5866AA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054173A"/>
    <w:multiLevelType w:val="hybridMultilevel"/>
    <w:tmpl w:val="EBA24F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112092C"/>
    <w:multiLevelType w:val="multilevel"/>
    <w:tmpl w:val="0610FDC0"/>
    <w:lvl w:ilvl="0">
      <w:start w:val="22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080" w:hanging="87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hint="default"/>
      </w:rPr>
    </w:lvl>
  </w:abstractNum>
  <w:abstractNum w:abstractNumId="20">
    <w:nsid w:val="41DD6DAC"/>
    <w:multiLevelType w:val="multilevel"/>
    <w:tmpl w:val="F1E45A8E"/>
    <w:lvl w:ilvl="0">
      <w:start w:val="22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080" w:hanging="8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hint="default"/>
      </w:rPr>
    </w:lvl>
  </w:abstractNum>
  <w:abstractNum w:abstractNumId="21">
    <w:nsid w:val="436776BD"/>
    <w:multiLevelType w:val="multilevel"/>
    <w:tmpl w:val="EC74A34A"/>
    <w:lvl w:ilvl="0">
      <w:start w:val="2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438206B3"/>
    <w:multiLevelType w:val="multilevel"/>
    <w:tmpl w:val="F4A060AA"/>
    <w:lvl w:ilvl="0">
      <w:start w:val="2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17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3">
    <w:nsid w:val="473A2CE4"/>
    <w:multiLevelType w:val="multilevel"/>
    <w:tmpl w:val="AE8CDE1E"/>
    <w:lvl w:ilvl="0">
      <w:start w:val="2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>
    <w:nsid w:val="487873B4"/>
    <w:multiLevelType w:val="hybridMultilevel"/>
    <w:tmpl w:val="39328752"/>
    <w:lvl w:ilvl="0" w:tplc="67F6E5D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25">
    <w:nsid w:val="48923F11"/>
    <w:multiLevelType w:val="multilevel"/>
    <w:tmpl w:val="55287A06"/>
    <w:lvl w:ilvl="0">
      <w:start w:val="2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>
    <w:nsid w:val="4BA415DE"/>
    <w:multiLevelType w:val="multilevel"/>
    <w:tmpl w:val="54C44068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7">
    <w:nsid w:val="4ED46077"/>
    <w:multiLevelType w:val="multilevel"/>
    <w:tmpl w:val="02548D2A"/>
    <w:lvl w:ilvl="0">
      <w:start w:val="2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2C62F35"/>
    <w:multiLevelType w:val="multilevel"/>
    <w:tmpl w:val="F4A060AA"/>
    <w:lvl w:ilvl="0">
      <w:start w:val="2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17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0">
    <w:nsid w:val="57FD44C8"/>
    <w:multiLevelType w:val="hybridMultilevel"/>
    <w:tmpl w:val="1F264F28"/>
    <w:lvl w:ilvl="0" w:tplc="4A8657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1">
    <w:nsid w:val="59A8551E"/>
    <w:multiLevelType w:val="multilevel"/>
    <w:tmpl w:val="39A4A022"/>
    <w:lvl w:ilvl="0">
      <w:start w:val="2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88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95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2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00" w:hanging="1440"/>
      </w:pPr>
      <w:rPr>
        <w:rFonts w:hint="default"/>
      </w:rPr>
    </w:lvl>
  </w:abstractNum>
  <w:abstractNum w:abstractNumId="32">
    <w:nsid w:val="5B023171"/>
    <w:multiLevelType w:val="multilevel"/>
    <w:tmpl w:val="1054C57C"/>
    <w:lvl w:ilvl="0">
      <w:start w:val="2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>
    <w:nsid w:val="5B993E45"/>
    <w:multiLevelType w:val="hybridMultilevel"/>
    <w:tmpl w:val="B29C9D66"/>
    <w:lvl w:ilvl="0" w:tplc="841A73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F8C4252"/>
    <w:multiLevelType w:val="multilevel"/>
    <w:tmpl w:val="F3E4FD9C"/>
    <w:lvl w:ilvl="0">
      <w:start w:val="2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>
    <w:nsid w:val="602A72A7"/>
    <w:multiLevelType w:val="multilevel"/>
    <w:tmpl w:val="C734C388"/>
    <w:lvl w:ilvl="0">
      <w:start w:val="2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6">
    <w:nsid w:val="63D414A3"/>
    <w:multiLevelType w:val="multilevel"/>
    <w:tmpl w:val="DABA9346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>
    <w:nsid w:val="65204231"/>
    <w:multiLevelType w:val="hybridMultilevel"/>
    <w:tmpl w:val="E722AFFC"/>
    <w:lvl w:ilvl="0" w:tplc="E0E8BE5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668676E4"/>
    <w:multiLevelType w:val="multilevel"/>
    <w:tmpl w:val="9092CF80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  <w:b w:val="0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  <w:b w:val="0"/>
      </w:rPr>
    </w:lvl>
    <w:lvl w:ilvl="2">
      <w:start w:val="2"/>
      <w:numFmt w:val="decimal"/>
      <w:lvlText w:val="%1.%2.%3"/>
      <w:lvlJc w:val="left"/>
      <w:pPr>
        <w:ind w:left="780" w:hanging="780"/>
      </w:pPr>
      <w:rPr>
        <w:rFonts w:hint="default"/>
        <w:b w:val="0"/>
      </w:rPr>
    </w:lvl>
    <w:lvl w:ilvl="3">
      <w:start w:val="5"/>
      <w:numFmt w:val="decimal"/>
      <w:lvlText w:val="%1.%2.%3.%4"/>
      <w:lvlJc w:val="left"/>
      <w:pPr>
        <w:ind w:left="780" w:hanging="7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9">
    <w:nsid w:val="69E41070"/>
    <w:multiLevelType w:val="hybridMultilevel"/>
    <w:tmpl w:val="3DDA6946"/>
    <w:lvl w:ilvl="0" w:tplc="E118E41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FEF67F1"/>
    <w:multiLevelType w:val="multilevel"/>
    <w:tmpl w:val="F1E45A8E"/>
    <w:lvl w:ilvl="0">
      <w:start w:val="22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080" w:hanging="8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hint="default"/>
      </w:rPr>
    </w:lvl>
  </w:abstractNum>
  <w:abstractNum w:abstractNumId="41">
    <w:nsid w:val="7F245ABC"/>
    <w:multiLevelType w:val="hybridMultilevel"/>
    <w:tmpl w:val="E9C48CAA"/>
    <w:lvl w:ilvl="0" w:tplc="7892E0D4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28"/>
  </w:num>
  <w:num w:numId="2">
    <w:abstractNumId w:val="18"/>
  </w:num>
  <w:num w:numId="3">
    <w:abstractNumId w:val="5"/>
  </w:num>
  <w:num w:numId="4">
    <w:abstractNumId w:val="12"/>
  </w:num>
  <w:num w:numId="5">
    <w:abstractNumId w:val="32"/>
  </w:num>
  <w:num w:numId="6">
    <w:abstractNumId w:val="10"/>
  </w:num>
  <w:num w:numId="7">
    <w:abstractNumId w:val="25"/>
  </w:num>
  <w:num w:numId="8">
    <w:abstractNumId w:val="19"/>
  </w:num>
  <w:num w:numId="9">
    <w:abstractNumId w:val="31"/>
  </w:num>
  <w:num w:numId="10">
    <w:abstractNumId w:val="3"/>
  </w:num>
  <w:num w:numId="11">
    <w:abstractNumId w:val="20"/>
  </w:num>
  <w:num w:numId="12">
    <w:abstractNumId w:val="22"/>
  </w:num>
  <w:num w:numId="13">
    <w:abstractNumId w:val="29"/>
  </w:num>
  <w:num w:numId="14">
    <w:abstractNumId w:val="15"/>
  </w:num>
  <w:num w:numId="15">
    <w:abstractNumId w:val="1"/>
  </w:num>
  <w:num w:numId="16">
    <w:abstractNumId w:val="35"/>
  </w:num>
  <w:num w:numId="17">
    <w:abstractNumId w:val="7"/>
  </w:num>
  <w:num w:numId="18">
    <w:abstractNumId w:val="14"/>
  </w:num>
  <w:num w:numId="19">
    <w:abstractNumId w:val="2"/>
  </w:num>
  <w:num w:numId="20">
    <w:abstractNumId w:val="33"/>
  </w:num>
  <w:num w:numId="21">
    <w:abstractNumId w:val="37"/>
  </w:num>
  <w:num w:numId="22">
    <w:abstractNumId w:val="39"/>
  </w:num>
  <w:num w:numId="23">
    <w:abstractNumId w:val="40"/>
  </w:num>
  <w:num w:numId="24">
    <w:abstractNumId w:val="27"/>
  </w:num>
  <w:num w:numId="25">
    <w:abstractNumId w:val="21"/>
  </w:num>
  <w:num w:numId="26">
    <w:abstractNumId w:val="26"/>
  </w:num>
  <w:num w:numId="27">
    <w:abstractNumId w:val="16"/>
  </w:num>
  <w:num w:numId="28">
    <w:abstractNumId w:val="38"/>
  </w:num>
  <w:num w:numId="29">
    <w:abstractNumId w:val="36"/>
  </w:num>
  <w:num w:numId="30">
    <w:abstractNumId w:val="4"/>
  </w:num>
  <w:num w:numId="31">
    <w:abstractNumId w:val="6"/>
  </w:num>
  <w:num w:numId="32">
    <w:abstractNumId w:val="34"/>
  </w:num>
  <w:num w:numId="33">
    <w:abstractNumId w:val="23"/>
  </w:num>
  <w:num w:numId="34">
    <w:abstractNumId w:val="8"/>
  </w:num>
  <w:num w:numId="35">
    <w:abstractNumId w:val="0"/>
  </w:num>
  <w:num w:numId="36">
    <w:abstractNumId w:val="13"/>
  </w:num>
  <w:num w:numId="37">
    <w:abstractNumId w:val="41"/>
  </w:num>
  <w:num w:numId="38">
    <w:abstractNumId w:val="24"/>
  </w:num>
  <w:num w:numId="39">
    <w:abstractNumId w:val="30"/>
  </w:num>
  <w:num w:numId="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9"/>
  </w:num>
  <w:num w:numId="4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1DE6"/>
    <w:rsid w:val="00000648"/>
    <w:rsid w:val="00000832"/>
    <w:rsid w:val="000028B1"/>
    <w:rsid w:val="000033D7"/>
    <w:rsid w:val="00003F37"/>
    <w:rsid w:val="00007272"/>
    <w:rsid w:val="00012C22"/>
    <w:rsid w:val="0002083D"/>
    <w:rsid w:val="00020E33"/>
    <w:rsid w:val="000225A1"/>
    <w:rsid w:val="00022ED4"/>
    <w:rsid w:val="00023416"/>
    <w:rsid w:val="0002388D"/>
    <w:rsid w:val="00025087"/>
    <w:rsid w:val="000276DF"/>
    <w:rsid w:val="00030859"/>
    <w:rsid w:val="00033C87"/>
    <w:rsid w:val="00037544"/>
    <w:rsid w:val="0004382A"/>
    <w:rsid w:val="000474CF"/>
    <w:rsid w:val="0005054B"/>
    <w:rsid w:val="0005065B"/>
    <w:rsid w:val="0005269C"/>
    <w:rsid w:val="00052D46"/>
    <w:rsid w:val="0005465F"/>
    <w:rsid w:val="00054F89"/>
    <w:rsid w:val="000561E5"/>
    <w:rsid w:val="000565F2"/>
    <w:rsid w:val="00056753"/>
    <w:rsid w:val="0005676C"/>
    <w:rsid w:val="000567C8"/>
    <w:rsid w:val="00056C9D"/>
    <w:rsid w:val="00057BE9"/>
    <w:rsid w:val="00060C04"/>
    <w:rsid w:val="00061BB3"/>
    <w:rsid w:val="000638A0"/>
    <w:rsid w:val="00064F8B"/>
    <w:rsid w:val="00065A6B"/>
    <w:rsid w:val="0007177C"/>
    <w:rsid w:val="00072ECE"/>
    <w:rsid w:val="00073DA1"/>
    <w:rsid w:val="0007404E"/>
    <w:rsid w:val="00074384"/>
    <w:rsid w:val="00075D74"/>
    <w:rsid w:val="00077733"/>
    <w:rsid w:val="00077C1C"/>
    <w:rsid w:val="00080AA0"/>
    <w:rsid w:val="00081091"/>
    <w:rsid w:val="00081481"/>
    <w:rsid w:val="0008506E"/>
    <w:rsid w:val="00086389"/>
    <w:rsid w:val="00086489"/>
    <w:rsid w:val="000865F4"/>
    <w:rsid w:val="000907B1"/>
    <w:rsid w:val="00090C75"/>
    <w:rsid w:val="00092075"/>
    <w:rsid w:val="00095A7E"/>
    <w:rsid w:val="000A30FC"/>
    <w:rsid w:val="000A359E"/>
    <w:rsid w:val="000A4551"/>
    <w:rsid w:val="000A541C"/>
    <w:rsid w:val="000A78F7"/>
    <w:rsid w:val="000B0A87"/>
    <w:rsid w:val="000B2A94"/>
    <w:rsid w:val="000B30ED"/>
    <w:rsid w:val="000B436B"/>
    <w:rsid w:val="000B5FDD"/>
    <w:rsid w:val="000B6C41"/>
    <w:rsid w:val="000B6E6F"/>
    <w:rsid w:val="000C005D"/>
    <w:rsid w:val="000C6167"/>
    <w:rsid w:val="000D1FCE"/>
    <w:rsid w:val="000D3244"/>
    <w:rsid w:val="000D37B8"/>
    <w:rsid w:val="000D6725"/>
    <w:rsid w:val="000E1CD9"/>
    <w:rsid w:val="000E2B65"/>
    <w:rsid w:val="000F0B23"/>
    <w:rsid w:val="000F2B79"/>
    <w:rsid w:val="000F5FBA"/>
    <w:rsid w:val="000F5FE5"/>
    <w:rsid w:val="000F64B4"/>
    <w:rsid w:val="000F7191"/>
    <w:rsid w:val="00101E5F"/>
    <w:rsid w:val="00102DC7"/>
    <w:rsid w:val="00103F88"/>
    <w:rsid w:val="00104E53"/>
    <w:rsid w:val="00105F1C"/>
    <w:rsid w:val="00107801"/>
    <w:rsid w:val="001104E6"/>
    <w:rsid w:val="00112177"/>
    <w:rsid w:val="0011288A"/>
    <w:rsid w:val="00113C6F"/>
    <w:rsid w:val="00113C97"/>
    <w:rsid w:val="00114393"/>
    <w:rsid w:val="0011587F"/>
    <w:rsid w:val="00115FB4"/>
    <w:rsid w:val="0012068B"/>
    <w:rsid w:val="0012140F"/>
    <w:rsid w:val="00121B66"/>
    <w:rsid w:val="001222FD"/>
    <w:rsid w:val="0012393E"/>
    <w:rsid w:val="00126D66"/>
    <w:rsid w:val="00127845"/>
    <w:rsid w:val="00131062"/>
    <w:rsid w:val="00135B2D"/>
    <w:rsid w:val="00143F88"/>
    <w:rsid w:val="001449EB"/>
    <w:rsid w:val="00145907"/>
    <w:rsid w:val="00145D4A"/>
    <w:rsid w:val="0014720E"/>
    <w:rsid w:val="001475FA"/>
    <w:rsid w:val="00150AFD"/>
    <w:rsid w:val="0015204A"/>
    <w:rsid w:val="0015747F"/>
    <w:rsid w:val="00160ABB"/>
    <w:rsid w:val="0016207D"/>
    <w:rsid w:val="00162E89"/>
    <w:rsid w:val="0016350F"/>
    <w:rsid w:val="00167352"/>
    <w:rsid w:val="00167B82"/>
    <w:rsid w:val="00171A54"/>
    <w:rsid w:val="001739C6"/>
    <w:rsid w:val="00173B72"/>
    <w:rsid w:val="001752E9"/>
    <w:rsid w:val="001766AC"/>
    <w:rsid w:val="001775EE"/>
    <w:rsid w:val="0018065E"/>
    <w:rsid w:val="00184189"/>
    <w:rsid w:val="0018500E"/>
    <w:rsid w:val="001902E7"/>
    <w:rsid w:val="00191291"/>
    <w:rsid w:val="00191C90"/>
    <w:rsid w:val="00193942"/>
    <w:rsid w:val="00196B30"/>
    <w:rsid w:val="001A19C4"/>
    <w:rsid w:val="001A1AED"/>
    <w:rsid w:val="001A1BDB"/>
    <w:rsid w:val="001A1C55"/>
    <w:rsid w:val="001A20FD"/>
    <w:rsid w:val="001A5606"/>
    <w:rsid w:val="001A5FF5"/>
    <w:rsid w:val="001A6FA0"/>
    <w:rsid w:val="001B1375"/>
    <w:rsid w:val="001B144F"/>
    <w:rsid w:val="001B18F5"/>
    <w:rsid w:val="001B25B7"/>
    <w:rsid w:val="001B4488"/>
    <w:rsid w:val="001B4B28"/>
    <w:rsid w:val="001B5310"/>
    <w:rsid w:val="001B6610"/>
    <w:rsid w:val="001C14FD"/>
    <w:rsid w:val="001C2688"/>
    <w:rsid w:val="001C36D7"/>
    <w:rsid w:val="001C47E5"/>
    <w:rsid w:val="001C4E93"/>
    <w:rsid w:val="001C4F42"/>
    <w:rsid w:val="001C6EC6"/>
    <w:rsid w:val="001C6FBD"/>
    <w:rsid w:val="001C714B"/>
    <w:rsid w:val="001D03A5"/>
    <w:rsid w:val="001D09EE"/>
    <w:rsid w:val="001D0F83"/>
    <w:rsid w:val="001D13E2"/>
    <w:rsid w:val="001D23DF"/>
    <w:rsid w:val="001D26F3"/>
    <w:rsid w:val="001D2B13"/>
    <w:rsid w:val="001D3B4B"/>
    <w:rsid w:val="001D5EC7"/>
    <w:rsid w:val="001D6A96"/>
    <w:rsid w:val="001D6B33"/>
    <w:rsid w:val="001D7484"/>
    <w:rsid w:val="001D777F"/>
    <w:rsid w:val="001D7BE5"/>
    <w:rsid w:val="001E0340"/>
    <w:rsid w:val="001E108D"/>
    <w:rsid w:val="001E14FB"/>
    <w:rsid w:val="001E21B5"/>
    <w:rsid w:val="001E3D06"/>
    <w:rsid w:val="001F2BD7"/>
    <w:rsid w:val="001F2F43"/>
    <w:rsid w:val="001F4148"/>
    <w:rsid w:val="001F42C3"/>
    <w:rsid w:val="001F4F80"/>
    <w:rsid w:val="001F6A31"/>
    <w:rsid w:val="002020CA"/>
    <w:rsid w:val="00202CE1"/>
    <w:rsid w:val="002062D3"/>
    <w:rsid w:val="0020716C"/>
    <w:rsid w:val="002075A6"/>
    <w:rsid w:val="002104A0"/>
    <w:rsid w:val="00211BC5"/>
    <w:rsid w:val="00212AC9"/>
    <w:rsid w:val="002138AF"/>
    <w:rsid w:val="00220FBF"/>
    <w:rsid w:val="00222E49"/>
    <w:rsid w:val="00224CDE"/>
    <w:rsid w:val="00226125"/>
    <w:rsid w:val="00230DA7"/>
    <w:rsid w:val="00231648"/>
    <w:rsid w:val="0023330A"/>
    <w:rsid w:val="0023506C"/>
    <w:rsid w:val="00235BE9"/>
    <w:rsid w:val="00235C1B"/>
    <w:rsid w:val="00237E2F"/>
    <w:rsid w:val="002402F8"/>
    <w:rsid w:val="00240742"/>
    <w:rsid w:val="00240810"/>
    <w:rsid w:val="00240A34"/>
    <w:rsid w:val="00241EEB"/>
    <w:rsid w:val="00242037"/>
    <w:rsid w:val="002420DE"/>
    <w:rsid w:val="00242344"/>
    <w:rsid w:val="0024383A"/>
    <w:rsid w:val="002448BA"/>
    <w:rsid w:val="00245676"/>
    <w:rsid w:val="002470AC"/>
    <w:rsid w:val="00247696"/>
    <w:rsid w:val="00247B1A"/>
    <w:rsid w:val="002522C1"/>
    <w:rsid w:val="0025355A"/>
    <w:rsid w:val="0025397D"/>
    <w:rsid w:val="002555BD"/>
    <w:rsid w:val="00255B7A"/>
    <w:rsid w:val="0025633D"/>
    <w:rsid w:val="0025637A"/>
    <w:rsid w:val="00257E47"/>
    <w:rsid w:val="00260C05"/>
    <w:rsid w:val="00260F19"/>
    <w:rsid w:val="00261DC5"/>
    <w:rsid w:val="0026377D"/>
    <w:rsid w:val="00265509"/>
    <w:rsid w:val="00267E09"/>
    <w:rsid w:val="002718F6"/>
    <w:rsid w:val="00275036"/>
    <w:rsid w:val="00280C93"/>
    <w:rsid w:val="002825D5"/>
    <w:rsid w:val="002830EE"/>
    <w:rsid w:val="00286168"/>
    <w:rsid w:val="0029012E"/>
    <w:rsid w:val="00290AFC"/>
    <w:rsid w:val="00292428"/>
    <w:rsid w:val="00292BD4"/>
    <w:rsid w:val="002931C7"/>
    <w:rsid w:val="002965CD"/>
    <w:rsid w:val="002A2E00"/>
    <w:rsid w:val="002B0224"/>
    <w:rsid w:val="002B04EF"/>
    <w:rsid w:val="002B0798"/>
    <w:rsid w:val="002B1023"/>
    <w:rsid w:val="002B13A1"/>
    <w:rsid w:val="002B2591"/>
    <w:rsid w:val="002B28BB"/>
    <w:rsid w:val="002B3D4E"/>
    <w:rsid w:val="002B417D"/>
    <w:rsid w:val="002B63DB"/>
    <w:rsid w:val="002B6837"/>
    <w:rsid w:val="002B7774"/>
    <w:rsid w:val="002C0E62"/>
    <w:rsid w:val="002C1B06"/>
    <w:rsid w:val="002C2F2E"/>
    <w:rsid w:val="002C4B8B"/>
    <w:rsid w:val="002C6EAE"/>
    <w:rsid w:val="002C6F18"/>
    <w:rsid w:val="002D0776"/>
    <w:rsid w:val="002D087F"/>
    <w:rsid w:val="002D1184"/>
    <w:rsid w:val="002D3583"/>
    <w:rsid w:val="002D3CCD"/>
    <w:rsid w:val="002D5E41"/>
    <w:rsid w:val="002D6F58"/>
    <w:rsid w:val="002E0193"/>
    <w:rsid w:val="002E2EBB"/>
    <w:rsid w:val="002E58EB"/>
    <w:rsid w:val="002E72D5"/>
    <w:rsid w:val="002F0096"/>
    <w:rsid w:val="002F0EF9"/>
    <w:rsid w:val="002F1825"/>
    <w:rsid w:val="002F3373"/>
    <w:rsid w:val="002F3BF9"/>
    <w:rsid w:val="002F4ACC"/>
    <w:rsid w:val="00300A72"/>
    <w:rsid w:val="00301526"/>
    <w:rsid w:val="00302DCB"/>
    <w:rsid w:val="0030510E"/>
    <w:rsid w:val="003115BE"/>
    <w:rsid w:val="003119EA"/>
    <w:rsid w:val="003142A7"/>
    <w:rsid w:val="00316C31"/>
    <w:rsid w:val="00317450"/>
    <w:rsid w:val="00320A8B"/>
    <w:rsid w:val="00321685"/>
    <w:rsid w:val="00322556"/>
    <w:rsid w:val="003229E5"/>
    <w:rsid w:val="00322FB7"/>
    <w:rsid w:val="00323640"/>
    <w:rsid w:val="0032398C"/>
    <w:rsid w:val="003255C5"/>
    <w:rsid w:val="003260B4"/>
    <w:rsid w:val="003305CC"/>
    <w:rsid w:val="00332CBC"/>
    <w:rsid w:val="00336EDE"/>
    <w:rsid w:val="003371CE"/>
    <w:rsid w:val="00337206"/>
    <w:rsid w:val="00337646"/>
    <w:rsid w:val="003410F9"/>
    <w:rsid w:val="00341567"/>
    <w:rsid w:val="00342EE0"/>
    <w:rsid w:val="00343EAB"/>
    <w:rsid w:val="003441E3"/>
    <w:rsid w:val="00346590"/>
    <w:rsid w:val="00350BDE"/>
    <w:rsid w:val="0035117C"/>
    <w:rsid w:val="00352ACD"/>
    <w:rsid w:val="00352DD3"/>
    <w:rsid w:val="003550D8"/>
    <w:rsid w:val="003603FF"/>
    <w:rsid w:val="00361525"/>
    <w:rsid w:val="00361EEC"/>
    <w:rsid w:val="00362FCE"/>
    <w:rsid w:val="003639F2"/>
    <w:rsid w:val="00366340"/>
    <w:rsid w:val="00367F2E"/>
    <w:rsid w:val="003702CC"/>
    <w:rsid w:val="003729C5"/>
    <w:rsid w:val="00372C3F"/>
    <w:rsid w:val="00372F58"/>
    <w:rsid w:val="003746BA"/>
    <w:rsid w:val="00381953"/>
    <w:rsid w:val="0038381A"/>
    <w:rsid w:val="003838C3"/>
    <w:rsid w:val="003917A7"/>
    <w:rsid w:val="00394E46"/>
    <w:rsid w:val="003A084C"/>
    <w:rsid w:val="003A0F08"/>
    <w:rsid w:val="003A2E4C"/>
    <w:rsid w:val="003A41DF"/>
    <w:rsid w:val="003A432D"/>
    <w:rsid w:val="003A4413"/>
    <w:rsid w:val="003A679E"/>
    <w:rsid w:val="003A7515"/>
    <w:rsid w:val="003A7D53"/>
    <w:rsid w:val="003A7E7D"/>
    <w:rsid w:val="003B2F0B"/>
    <w:rsid w:val="003B5149"/>
    <w:rsid w:val="003C1668"/>
    <w:rsid w:val="003C4342"/>
    <w:rsid w:val="003C5219"/>
    <w:rsid w:val="003C6C41"/>
    <w:rsid w:val="003C6D49"/>
    <w:rsid w:val="003D0ABD"/>
    <w:rsid w:val="003D1F73"/>
    <w:rsid w:val="003D2DCC"/>
    <w:rsid w:val="003D6D32"/>
    <w:rsid w:val="003D751D"/>
    <w:rsid w:val="003E368B"/>
    <w:rsid w:val="003E3FF0"/>
    <w:rsid w:val="003E4849"/>
    <w:rsid w:val="003E5717"/>
    <w:rsid w:val="003E5B1F"/>
    <w:rsid w:val="003E6136"/>
    <w:rsid w:val="003E6AAA"/>
    <w:rsid w:val="003E6B26"/>
    <w:rsid w:val="003F17E3"/>
    <w:rsid w:val="003F1D19"/>
    <w:rsid w:val="003F2439"/>
    <w:rsid w:val="003F3263"/>
    <w:rsid w:val="003F4527"/>
    <w:rsid w:val="003F5B68"/>
    <w:rsid w:val="003F7002"/>
    <w:rsid w:val="003F7AC9"/>
    <w:rsid w:val="0040032F"/>
    <w:rsid w:val="0040183B"/>
    <w:rsid w:val="00401FA0"/>
    <w:rsid w:val="00403BB0"/>
    <w:rsid w:val="00405D0E"/>
    <w:rsid w:val="00406D60"/>
    <w:rsid w:val="00407CFD"/>
    <w:rsid w:val="004109F5"/>
    <w:rsid w:val="00412119"/>
    <w:rsid w:val="004152D1"/>
    <w:rsid w:val="004156DD"/>
    <w:rsid w:val="00420B3E"/>
    <w:rsid w:val="00422C65"/>
    <w:rsid w:val="004234AD"/>
    <w:rsid w:val="00423904"/>
    <w:rsid w:val="00423CFD"/>
    <w:rsid w:val="004250DF"/>
    <w:rsid w:val="00426E9F"/>
    <w:rsid w:val="004323FB"/>
    <w:rsid w:val="00432C8C"/>
    <w:rsid w:val="00434B21"/>
    <w:rsid w:val="00435059"/>
    <w:rsid w:val="00435376"/>
    <w:rsid w:val="00435B03"/>
    <w:rsid w:val="00436CAC"/>
    <w:rsid w:val="004376AD"/>
    <w:rsid w:val="004411EF"/>
    <w:rsid w:val="00441FED"/>
    <w:rsid w:val="004420D9"/>
    <w:rsid w:val="004421B4"/>
    <w:rsid w:val="00442D84"/>
    <w:rsid w:val="0045078D"/>
    <w:rsid w:val="00451D0B"/>
    <w:rsid w:val="00452215"/>
    <w:rsid w:val="00453312"/>
    <w:rsid w:val="00453570"/>
    <w:rsid w:val="00456129"/>
    <w:rsid w:val="00456EC4"/>
    <w:rsid w:val="004619C9"/>
    <w:rsid w:val="0046417A"/>
    <w:rsid w:val="0046469A"/>
    <w:rsid w:val="004669C3"/>
    <w:rsid w:val="00470B32"/>
    <w:rsid w:val="00470FC3"/>
    <w:rsid w:val="004737F5"/>
    <w:rsid w:val="00474137"/>
    <w:rsid w:val="0047469B"/>
    <w:rsid w:val="00474726"/>
    <w:rsid w:val="00474804"/>
    <w:rsid w:val="0047502C"/>
    <w:rsid w:val="00475951"/>
    <w:rsid w:val="00477000"/>
    <w:rsid w:val="00477E33"/>
    <w:rsid w:val="00481D25"/>
    <w:rsid w:val="004821AB"/>
    <w:rsid w:val="00482490"/>
    <w:rsid w:val="00483313"/>
    <w:rsid w:val="0048429E"/>
    <w:rsid w:val="00486084"/>
    <w:rsid w:val="00487429"/>
    <w:rsid w:val="00491AEA"/>
    <w:rsid w:val="00493140"/>
    <w:rsid w:val="00493D2F"/>
    <w:rsid w:val="004948F3"/>
    <w:rsid w:val="00494B5E"/>
    <w:rsid w:val="00494DF5"/>
    <w:rsid w:val="00494F34"/>
    <w:rsid w:val="00497E75"/>
    <w:rsid w:val="004A0623"/>
    <w:rsid w:val="004A294F"/>
    <w:rsid w:val="004A35B2"/>
    <w:rsid w:val="004A45F0"/>
    <w:rsid w:val="004A5450"/>
    <w:rsid w:val="004A6C4B"/>
    <w:rsid w:val="004A76DD"/>
    <w:rsid w:val="004B1589"/>
    <w:rsid w:val="004B193E"/>
    <w:rsid w:val="004B1B52"/>
    <w:rsid w:val="004B206B"/>
    <w:rsid w:val="004B50A3"/>
    <w:rsid w:val="004B5CC5"/>
    <w:rsid w:val="004B6F38"/>
    <w:rsid w:val="004B7502"/>
    <w:rsid w:val="004C0EE7"/>
    <w:rsid w:val="004C18AD"/>
    <w:rsid w:val="004C1FD9"/>
    <w:rsid w:val="004C398F"/>
    <w:rsid w:val="004C70F1"/>
    <w:rsid w:val="004C7EFD"/>
    <w:rsid w:val="004D0414"/>
    <w:rsid w:val="004D6C74"/>
    <w:rsid w:val="004D7B27"/>
    <w:rsid w:val="004E09C5"/>
    <w:rsid w:val="004E22D0"/>
    <w:rsid w:val="004E3BD7"/>
    <w:rsid w:val="004E63B6"/>
    <w:rsid w:val="004E70C9"/>
    <w:rsid w:val="004F040F"/>
    <w:rsid w:val="004F0EE8"/>
    <w:rsid w:val="004F5B91"/>
    <w:rsid w:val="004F66FF"/>
    <w:rsid w:val="005009D8"/>
    <w:rsid w:val="005013DF"/>
    <w:rsid w:val="00501D3A"/>
    <w:rsid w:val="00501E21"/>
    <w:rsid w:val="00506113"/>
    <w:rsid w:val="00510E3C"/>
    <w:rsid w:val="0051218A"/>
    <w:rsid w:val="00520DFC"/>
    <w:rsid w:val="00521D5B"/>
    <w:rsid w:val="00523D38"/>
    <w:rsid w:val="00526FFA"/>
    <w:rsid w:val="0053520B"/>
    <w:rsid w:val="00535E20"/>
    <w:rsid w:val="00540806"/>
    <w:rsid w:val="00541475"/>
    <w:rsid w:val="0054180A"/>
    <w:rsid w:val="0054202A"/>
    <w:rsid w:val="00542ADC"/>
    <w:rsid w:val="00544284"/>
    <w:rsid w:val="00544854"/>
    <w:rsid w:val="00545519"/>
    <w:rsid w:val="005478B7"/>
    <w:rsid w:val="0055222C"/>
    <w:rsid w:val="005525AD"/>
    <w:rsid w:val="00554CE6"/>
    <w:rsid w:val="005562ED"/>
    <w:rsid w:val="0055752E"/>
    <w:rsid w:val="00561DC5"/>
    <w:rsid w:val="00563C5F"/>
    <w:rsid w:val="005642AF"/>
    <w:rsid w:val="00566217"/>
    <w:rsid w:val="00567B90"/>
    <w:rsid w:val="00570D7B"/>
    <w:rsid w:val="00571D05"/>
    <w:rsid w:val="00572D64"/>
    <w:rsid w:val="00573EE6"/>
    <w:rsid w:val="00575938"/>
    <w:rsid w:val="005776BF"/>
    <w:rsid w:val="00583FEA"/>
    <w:rsid w:val="00585D0D"/>
    <w:rsid w:val="00585EB7"/>
    <w:rsid w:val="0058795C"/>
    <w:rsid w:val="00590012"/>
    <w:rsid w:val="005927CF"/>
    <w:rsid w:val="00593E10"/>
    <w:rsid w:val="005A00E4"/>
    <w:rsid w:val="005A109A"/>
    <w:rsid w:val="005A2F90"/>
    <w:rsid w:val="005A4FA8"/>
    <w:rsid w:val="005A5CD9"/>
    <w:rsid w:val="005A5F24"/>
    <w:rsid w:val="005A7938"/>
    <w:rsid w:val="005A7C62"/>
    <w:rsid w:val="005B0406"/>
    <w:rsid w:val="005B201E"/>
    <w:rsid w:val="005B23BB"/>
    <w:rsid w:val="005C043E"/>
    <w:rsid w:val="005C1293"/>
    <w:rsid w:val="005C14DE"/>
    <w:rsid w:val="005C25D9"/>
    <w:rsid w:val="005C2EFD"/>
    <w:rsid w:val="005C337A"/>
    <w:rsid w:val="005C3475"/>
    <w:rsid w:val="005C5755"/>
    <w:rsid w:val="005D1380"/>
    <w:rsid w:val="005D2A2F"/>
    <w:rsid w:val="005D421A"/>
    <w:rsid w:val="005D4984"/>
    <w:rsid w:val="005D66E2"/>
    <w:rsid w:val="005D6ADF"/>
    <w:rsid w:val="005E14FA"/>
    <w:rsid w:val="005E2E12"/>
    <w:rsid w:val="005E4B1B"/>
    <w:rsid w:val="005E532D"/>
    <w:rsid w:val="005E66BA"/>
    <w:rsid w:val="005E6AA2"/>
    <w:rsid w:val="005F0695"/>
    <w:rsid w:val="005F2BF6"/>
    <w:rsid w:val="005F459E"/>
    <w:rsid w:val="005F6885"/>
    <w:rsid w:val="005F7452"/>
    <w:rsid w:val="00601477"/>
    <w:rsid w:val="00602184"/>
    <w:rsid w:val="00604F50"/>
    <w:rsid w:val="00607367"/>
    <w:rsid w:val="00610ED1"/>
    <w:rsid w:val="006113DB"/>
    <w:rsid w:val="0061300A"/>
    <w:rsid w:val="006137AC"/>
    <w:rsid w:val="006143B7"/>
    <w:rsid w:val="00615B19"/>
    <w:rsid w:val="00617B71"/>
    <w:rsid w:val="006205CC"/>
    <w:rsid w:val="00620E8C"/>
    <w:rsid w:val="006246B8"/>
    <w:rsid w:val="006248B4"/>
    <w:rsid w:val="00625C04"/>
    <w:rsid w:val="00625FCB"/>
    <w:rsid w:val="00630049"/>
    <w:rsid w:val="00630B2C"/>
    <w:rsid w:val="00633058"/>
    <w:rsid w:val="00634486"/>
    <w:rsid w:val="00634547"/>
    <w:rsid w:val="00641786"/>
    <w:rsid w:val="00642A86"/>
    <w:rsid w:val="00644781"/>
    <w:rsid w:val="006457B8"/>
    <w:rsid w:val="00651CD3"/>
    <w:rsid w:val="00651F82"/>
    <w:rsid w:val="00652E8E"/>
    <w:rsid w:val="00653C86"/>
    <w:rsid w:val="00653D25"/>
    <w:rsid w:val="00654900"/>
    <w:rsid w:val="00654A34"/>
    <w:rsid w:val="006554B2"/>
    <w:rsid w:val="00655BAD"/>
    <w:rsid w:val="00656022"/>
    <w:rsid w:val="00656F13"/>
    <w:rsid w:val="00657A4C"/>
    <w:rsid w:val="006636B4"/>
    <w:rsid w:val="0066499B"/>
    <w:rsid w:val="006660DC"/>
    <w:rsid w:val="00667F63"/>
    <w:rsid w:val="00670A0D"/>
    <w:rsid w:val="00671CD2"/>
    <w:rsid w:val="006728E6"/>
    <w:rsid w:val="006736AA"/>
    <w:rsid w:val="006738EB"/>
    <w:rsid w:val="00673C79"/>
    <w:rsid w:val="006747EB"/>
    <w:rsid w:val="00674ED4"/>
    <w:rsid w:val="006758D3"/>
    <w:rsid w:val="0068088D"/>
    <w:rsid w:val="00680F98"/>
    <w:rsid w:val="00681994"/>
    <w:rsid w:val="00682C9E"/>
    <w:rsid w:val="00683ABA"/>
    <w:rsid w:val="006844CE"/>
    <w:rsid w:val="00690756"/>
    <w:rsid w:val="00690EC8"/>
    <w:rsid w:val="0069445F"/>
    <w:rsid w:val="006A1A85"/>
    <w:rsid w:val="006A2A3F"/>
    <w:rsid w:val="006A2C46"/>
    <w:rsid w:val="006A399B"/>
    <w:rsid w:val="006A68AD"/>
    <w:rsid w:val="006A7673"/>
    <w:rsid w:val="006A7E02"/>
    <w:rsid w:val="006B0E50"/>
    <w:rsid w:val="006B1469"/>
    <w:rsid w:val="006B19FD"/>
    <w:rsid w:val="006B5F6D"/>
    <w:rsid w:val="006B7F20"/>
    <w:rsid w:val="006C39FD"/>
    <w:rsid w:val="006C3F2A"/>
    <w:rsid w:val="006C494D"/>
    <w:rsid w:val="006C707A"/>
    <w:rsid w:val="006C75A2"/>
    <w:rsid w:val="006D1C85"/>
    <w:rsid w:val="006D338E"/>
    <w:rsid w:val="006D3D36"/>
    <w:rsid w:val="006D408E"/>
    <w:rsid w:val="006D517A"/>
    <w:rsid w:val="006D7CA2"/>
    <w:rsid w:val="006E0E65"/>
    <w:rsid w:val="006E1406"/>
    <w:rsid w:val="006E15A0"/>
    <w:rsid w:val="006E1F60"/>
    <w:rsid w:val="006E273D"/>
    <w:rsid w:val="006E2B8A"/>
    <w:rsid w:val="006E3A99"/>
    <w:rsid w:val="006E4B9C"/>
    <w:rsid w:val="006F06A1"/>
    <w:rsid w:val="006F1AE9"/>
    <w:rsid w:val="006F3B02"/>
    <w:rsid w:val="006F3FA7"/>
    <w:rsid w:val="006F400E"/>
    <w:rsid w:val="006F5377"/>
    <w:rsid w:val="006F712D"/>
    <w:rsid w:val="006F74D6"/>
    <w:rsid w:val="0070142E"/>
    <w:rsid w:val="007127BB"/>
    <w:rsid w:val="0071653D"/>
    <w:rsid w:val="007174C7"/>
    <w:rsid w:val="00720194"/>
    <w:rsid w:val="00720E22"/>
    <w:rsid w:val="007220F5"/>
    <w:rsid w:val="00725F1D"/>
    <w:rsid w:val="00726263"/>
    <w:rsid w:val="007268C1"/>
    <w:rsid w:val="00726CC3"/>
    <w:rsid w:val="00731528"/>
    <w:rsid w:val="007328F0"/>
    <w:rsid w:val="00733821"/>
    <w:rsid w:val="007400CF"/>
    <w:rsid w:val="007412FE"/>
    <w:rsid w:val="007417C4"/>
    <w:rsid w:val="00743382"/>
    <w:rsid w:val="00750AB7"/>
    <w:rsid w:val="00750B9C"/>
    <w:rsid w:val="007521E1"/>
    <w:rsid w:val="0075436F"/>
    <w:rsid w:val="0075438E"/>
    <w:rsid w:val="00754A4E"/>
    <w:rsid w:val="007556E2"/>
    <w:rsid w:val="00755DEC"/>
    <w:rsid w:val="007560A8"/>
    <w:rsid w:val="00756AF6"/>
    <w:rsid w:val="007572CC"/>
    <w:rsid w:val="00762030"/>
    <w:rsid w:val="00762E2F"/>
    <w:rsid w:val="00763B92"/>
    <w:rsid w:val="0076486D"/>
    <w:rsid w:val="00766A14"/>
    <w:rsid w:val="00770172"/>
    <w:rsid w:val="00770A08"/>
    <w:rsid w:val="007738CF"/>
    <w:rsid w:val="00774BF9"/>
    <w:rsid w:val="007773C2"/>
    <w:rsid w:val="007774A0"/>
    <w:rsid w:val="00780B83"/>
    <w:rsid w:val="007826D0"/>
    <w:rsid w:val="00784471"/>
    <w:rsid w:val="00787C64"/>
    <w:rsid w:val="00792C9A"/>
    <w:rsid w:val="00792DBC"/>
    <w:rsid w:val="00794DAA"/>
    <w:rsid w:val="007950F5"/>
    <w:rsid w:val="00795D65"/>
    <w:rsid w:val="00795EC3"/>
    <w:rsid w:val="007A08FD"/>
    <w:rsid w:val="007A34C9"/>
    <w:rsid w:val="007A3B73"/>
    <w:rsid w:val="007A48CD"/>
    <w:rsid w:val="007A51FA"/>
    <w:rsid w:val="007A5307"/>
    <w:rsid w:val="007A545C"/>
    <w:rsid w:val="007A5A39"/>
    <w:rsid w:val="007A692B"/>
    <w:rsid w:val="007A7254"/>
    <w:rsid w:val="007A7C1C"/>
    <w:rsid w:val="007B01C8"/>
    <w:rsid w:val="007B105F"/>
    <w:rsid w:val="007B14B1"/>
    <w:rsid w:val="007B14F6"/>
    <w:rsid w:val="007B2D0A"/>
    <w:rsid w:val="007B3CBA"/>
    <w:rsid w:val="007B3F4F"/>
    <w:rsid w:val="007B418B"/>
    <w:rsid w:val="007B7307"/>
    <w:rsid w:val="007C0BF7"/>
    <w:rsid w:val="007C2839"/>
    <w:rsid w:val="007C39FB"/>
    <w:rsid w:val="007C46EF"/>
    <w:rsid w:val="007C7628"/>
    <w:rsid w:val="007C7A35"/>
    <w:rsid w:val="007C7DC8"/>
    <w:rsid w:val="007D2335"/>
    <w:rsid w:val="007D3841"/>
    <w:rsid w:val="007D40D8"/>
    <w:rsid w:val="007D434C"/>
    <w:rsid w:val="007D5D6F"/>
    <w:rsid w:val="007E118C"/>
    <w:rsid w:val="007E1820"/>
    <w:rsid w:val="007E27BC"/>
    <w:rsid w:val="007E2B7F"/>
    <w:rsid w:val="007E402B"/>
    <w:rsid w:val="007E4539"/>
    <w:rsid w:val="007E4D3F"/>
    <w:rsid w:val="007E7829"/>
    <w:rsid w:val="007F071C"/>
    <w:rsid w:val="007F0AB8"/>
    <w:rsid w:val="007F0C39"/>
    <w:rsid w:val="007F1994"/>
    <w:rsid w:val="007F1B08"/>
    <w:rsid w:val="007F3858"/>
    <w:rsid w:val="007F3965"/>
    <w:rsid w:val="007F408A"/>
    <w:rsid w:val="007F4279"/>
    <w:rsid w:val="007F49E8"/>
    <w:rsid w:val="00801757"/>
    <w:rsid w:val="00802D73"/>
    <w:rsid w:val="0080369B"/>
    <w:rsid w:val="00804232"/>
    <w:rsid w:val="00805684"/>
    <w:rsid w:val="00813852"/>
    <w:rsid w:val="00816D1E"/>
    <w:rsid w:val="008171CA"/>
    <w:rsid w:val="00817D4E"/>
    <w:rsid w:val="008205A1"/>
    <w:rsid w:val="0082152E"/>
    <w:rsid w:val="008226E2"/>
    <w:rsid w:val="00822B1F"/>
    <w:rsid w:val="008230D2"/>
    <w:rsid w:val="00824163"/>
    <w:rsid w:val="00824285"/>
    <w:rsid w:val="00824A80"/>
    <w:rsid w:val="00824EBF"/>
    <w:rsid w:val="00825759"/>
    <w:rsid w:val="008271CA"/>
    <w:rsid w:val="00830254"/>
    <w:rsid w:val="00832556"/>
    <w:rsid w:val="00837E35"/>
    <w:rsid w:val="00841225"/>
    <w:rsid w:val="00842CE6"/>
    <w:rsid w:val="0084364A"/>
    <w:rsid w:val="008463E9"/>
    <w:rsid w:val="00846645"/>
    <w:rsid w:val="008475AB"/>
    <w:rsid w:val="00847624"/>
    <w:rsid w:val="0085229F"/>
    <w:rsid w:val="00854471"/>
    <w:rsid w:val="00854BE7"/>
    <w:rsid w:val="008600A6"/>
    <w:rsid w:val="00860D27"/>
    <w:rsid w:val="008626BA"/>
    <w:rsid w:val="00862AFF"/>
    <w:rsid w:val="008631CA"/>
    <w:rsid w:val="00863A85"/>
    <w:rsid w:val="00865176"/>
    <w:rsid w:val="00865989"/>
    <w:rsid w:val="00865A92"/>
    <w:rsid w:val="00866B50"/>
    <w:rsid w:val="00866FE7"/>
    <w:rsid w:val="00870F4E"/>
    <w:rsid w:val="008710EB"/>
    <w:rsid w:val="0087762A"/>
    <w:rsid w:val="008778DF"/>
    <w:rsid w:val="008827BE"/>
    <w:rsid w:val="00883B5F"/>
    <w:rsid w:val="00886C6F"/>
    <w:rsid w:val="00886FAC"/>
    <w:rsid w:val="00887480"/>
    <w:rsid w:val="008903AB"/>
    <w:rsid w:val="00890749"/>
    <w:rsid w:val="00893649"/>
    <w:rsid w:val="008A157E"/>
    <w:rsid w:val="008A35E4"/>
    <w:rsid w:val="008A3FA6"/>
    <w:rsid w:val="008A4258"/>
    <w:rsid w:val="008A4CFB"/>
    <w:rsid w:val="008A5CEF"/>
    <w:rsid w:val="008A5EC9"/>
    <w:rsid w:val="008B0CD2"/>
    <w:rsid w:val="008B197E"/>
    <w:rsid w:val="008B1BF3"/>
    <w:rsid w:val="008B2C1B"/>
    <w:rsid w:val="008B7194"/>
    <w:rsid w:val="008C2279"/>
    <w:rsid w:val="008C46E0"/>
    <w:rsid w:val="008C5199"/>
    <w:rsid w:val="008C5A46"/>
    <w:rsid w:val="008C5C91"/>
    <w:rsid w:val="008C5D92"/>
    <w:rsid w:val="008D5C25"/>
    <w:rsid w:val="008D6241"/>
    <w:rsid w:val="008D6EAA"/>
    <w:rsid w:val="008D7171"/>
    <w:rsid w:val="008D736D"/>
    <w:rsid w:val="008E1145"/>
    <w:rsid w:val="008E19B6"/>
    <w:rsid w:val="008E34A1"/>
    <w:rsid w:val="008E3F7B"/>
    <w:rsid w:val="008E4B3D"/>
    <w:rsid w:val="008E72B0"/>
    <w:rsid w:val="008F186E"/>
    <w:rsid w:val="008F49CF"/>
    <w:rsid w:val="008F6206"/>
    <w:rsid w:val="008F7EC2"/>
    <w:rsid w:val="00901E06"/>
    <w:rsid w:val="0090446D"/>
    <w:rsid w:val="00904651"/>
    <w:rsid w:val="009053CB"/>
    <w:rsid w:val="009055C7"/>
    <w:rsid w:val="009064DD"/>
    <w:rsid w:val="0090690E"/>
    <w:rsid w:val="00907838"/>
    <w:rsid w:val="00912960"/>
    <w:rsid w:val="009137A7"/>
    <w:rsid w:val="00913E03"/>
    <w:rsid w:val="00916A4F"/>
    <w:rsid w:val="00917109"/>
    <w:rsid w:val="00920FEB"/>
    <w:rsid w:val="009251C2"/>
    <w:rsid w:val="009256A1"/>
    <w:rsid w:val="0092598A"/>
    <w:rsid w:val="009260FB"/>
    <w:rsid w:val="009278A1"/>
    <w:rsid w:val="00931BC5"/>
    <w:rsid w:val="009327B0"/>
    <w:rsid w:val="00936B4A"/>
    <w:rsid w:val="009408D6"/>
    <w:rsid w:val="009425C0"/>
    <w:rsid w:val="0094615D"/>
    <w:rsid w:val="00946670"/>
    <w:rsid w:val="00950827"/>
    <w:rsid w:val="00951BAA"/>
    <w:rsid w:val="00952A24"/>
    <w:rsid w:val="00954853"/>
    <w:rsid w:val="00954D0A"/>
    <w:rsid w:val="00954EFF"/>
    <w:rsid w:val="00954F56"/>
    <w:rsid w:val="00960019"/>
    <w:rsid w:val="00960D82"/>
    <w:rsid w:val="00961539"/>
    <w:rsid w:val="00961759"/>
    <w:rsid w:val="00961D74"/>
    <w:rsid w:val="00962502"/>
    <w:rsid w:val="00963C91"/>
    <w:rsid w:val="009653D1"/>
    <w:rsid w:val="0096646D"/>
    <w:rsid w:val="00967AE7"/>
    <w:rsid w:val="00971608"/>
    <w:rsid w:val="00972836"/>
    <w:rsid w:val="009812B4"/>
    <w:rsid w:val="00983621"/>
    <w:rsid w:val="00984123"/>
    <w:rsid w:val="00984F01"/>
    <w:rsid w:val="00985AAE"/>
    <w:rsid w:val="0099039E"/>
    <w:rsid w:val="00990C07"/>
    <w:rsid w:val="00993014"/>
    <w:rsid w:val="009938BB"/>
    <w:rsid w:val="009A0E23"/>
    <w:rsid w:val="009A2278"/>
    <w:rsid w:val="009A23B2"/>
    <w:rsid w:val="009A5945"/>
    <w:rsid w:val="009A6AD3"/>
    <w:rsid w:val="009A7725"/>
    <w:rsid w:val="009B1532"/>
    <w:rsid w:val="009B2325"/>
    <w:rsid w:val="009B3586"/>
    <w:rsid w:val="009B5E84"/>
    <w:rsid w:val="009B6672"/>
    <w:rsid w:val="009B6AB7"/>
    <w:rsid w:val="009C0289"/>
    <w:rsid w:val="009C2BEE"/>
    <w:rsid w:val="009C2F63"/>
    <w:rsid w:val="009C52AB"/>
    <w:rsid w:val="009C5D0F"/>
    <w:rsid w:val="009C5D4A"/>
    <w:rsid w:val="009D0290"/>
    <w:rsid w:val="009D1563"/>
    <w:rsid w:val="009D3AA4"/>
    <w:rsid w:val="009D3F28"/>
    <w:rsid w:val="009D4833"/>
    <w:rsid w:val="009E1D92"/>
    <w:rsid w:val="009E2D04"/>
    <w:rsid w:val="009E3083"/>
    <w:rsid w:val="009E4F78"/>
    <w:rsid w:val="009E558E"/>
    <w:rsid w:val="009E5CEA"/>
    <w:rsid w:val="009E6000"/>
    <w:rsid w:val="009E6E8E"/>
    <w:rsid w:val="009F001F"/>
    <w:rsid w:val="009F014D"/>
    <w:rsid w:val="009F07A6"/>
    <w:rsid w:val="009F1568"/>
    <w:rsid w:val="009F3775"/>
    <w:rsid w:val="009F4AB3"/>
    <w:rsid w:val="009F6295"/>
    <w:rsid w:val="009F7D99"/>
    <w:rsid w:val="00A00AB5"/>
    <w:rsid w:val="00A01517"/>
    <w:rsid w:val="00A0392C"/>
    <w:rsid w:val="00A039ED"/>
    <w:rsid w:val="00A05329"/>
    <w:rsid w:val="00A05C21"/>
    <w:rsid w:val="00A06C4D"/>
    <w:rsid w:val="00A1554A"/>
    <w:rsid w:val="00A159A1"/>
    <w:rsid w:val="00A16C2D"/>
    <w:rsid w:val="00A178A4"/>
    <w:rsid w:val="00A17C96"/>
    <w:rsid w:val="00A21ACE"/>
    <w:rsid w:val="00A2327B"/>
    <w:rsid w:val="00A2392D"/>
    <w:rsid w:val="00A23D9C"/>
    <w:rsid w:val="00A25A33"/>
    <w:rsid w:val="00A27631"/>
    <w:rsid w:val="00A2783C"/>
    <w:rsid w:val="00A325C8"/>
    <w:rsid w:val="00A34453"/>
    <w:rsid w:val="00A34495"/>
    <w:rsid w:val="00A34676"/>
    <w:rsid w:val="00A35A67"/>
    <w:rsid w:val="00A363E7"/>
    <w:rsid w:val="00A36A63"/>
    <w:rsid w:val="00A373CD"/>
    <w:rsid w:val="00A37566"/>
    <w:rsid w:val="00A41B56"/>
    <w:rsid w:val="00A422D9"/>
    <w:rsid w:val="00A4299E"/>
    <w:rsid w:val="00A47350"/>
    <w:rsid w:val="00A501BD"/>
    <w:rsid w:val="00A563F1"/>
    <w:rsid w:val="00A56986"/>
    <w:rsid w:val="00A57F07"/>
    <w:rsid w:val="00A61A47"/>
    <w:rsid w:val="00A61CAD"/>
    <w:rsid w:val="00A61D32"/>
    <w:rsid w:val="00A63C2D"/>
    <w:rsid w:val="00A661E9"/>
    <w:rsid w:val="00A67556"/>
    <w:rsid w:val="00A71818"/>
    <w:rsid w:val="00A75420"/>
    <w:rsid w:val="00A76CDE"/>
    <w:rsid w:val="00A7759E"/>
    <w:rsid w:val="00A81190"/>
    <w:rsid w:val="00A815BA"/>
    <w:rsid w:val="00A8251B"/>
    <w:rsid w:val="00A83A34"/>
    <w:rsid w:val="00A86DEA"/>
    <w:rsid w:val="00A92462"/>
    <w:rsid w:val="00A928CB"/>
    <w:rsid w:val="00A933AE"/>
    <w:rsid w:val="00A93FFE"/>
    <w:rsid w:val="00A9479C"/>
    <w:rsid w:val="00A94889"/>
    <w:rsid w:val="00A94F41"/>
    <w:rsid w:val="00A94FD0"/>
    <w:rsid w:val="00A95966"/>
    <w:rsid w:val="00A95F7F"/>
    <w:rsid w:val="00A9625D"/>
    <w:rsid w:val="00A96D6F"/>
    <w:rsid w:val="00AA19C5"/>
    <w:rsid w:val="00AA25CF"/>
    <w:rsid w:val="00AA385C"/>
    <w:rsid w:val="00AA4684"/>
    <w:rsid w:val="00AA53BE"/>
    <w:rsid w:val="00AA53D5"/>
    <w:rsid w:val="00AA59A3"/>
    <w:rsid w:val="00AA5BAB"/>
    <w:rsid w:val="00AB17E2"/>
    <w:rsid w:val="00AB2B4C"/>
    <w:rsid w:val="00AB3150"/>
    <w:rsid w:val="00AB51C5"/>
    <w:rsid w:val="00AB612F"/>
    <w:rsid w:val="00AB658C"/>
    <w:rsid w:val="00AB70E9"/>
    <w:rsid w:val="00AB72E5"/>
    <w:rsid w:val="00AC1B96"/>
    <w:rsid w:val="00AC2171"/>
    <w:rsid w:val="00AC306E"/>
    <w:rsid w:val="00AD283F"/>
    <w:rsid w:val="00AD44F3"/>
    <w:rsid w:val="00AD6419"/>
    <w:rsid w:val="00AD68C3"/>
    <w:rsid w:val="00AD6A42"/>
    <w:rsid w:val="00AE2DD6"/>
    <w:rsid w:val="00AE3807"/>
    <w:rsid w:val="00AE5A17"/>
    <w:rsid w:val="00AE5C55"/>
    <w:rsid w:val="00AE679C"/>
    <w:rsid w:val="00AE6C49"/>
    <w:rsid w:val="00AF215F"/>
    <w:rsid w:val="00AF29E1"/>
    <w:rsid w:val="00AF2CC9"/>
    <w:rsid w:val="00AF2F66"/>
    <w:rsid w:val="00AF3A6C"/>
    <w:rsid w:val="00AF76B2"/>
    <w:rsid w:val="00B02D4D"/>
    <w:rsid w:val="00B02DBE"/>
    <w:rsid w:val="00B03984"/>
    <w:rsid w:val="00B03E98"/>
    <w:rsid w:val="00B076CB"/>
    <w:rsid w:val="00B11843"/>
    <w:rsid w:val="00B11B6A"/>
    <w:rsid w:val="00B14120"/>
    <w:rsid w:val="00B1423C"/>
    <w:rsid w:val="00B145C2"/>
    <w:rsid w:val="00B14B0C"/>
    <w:rsid w:val="00B162F7"/>
    <w:rsid w:val="00B20D69"/>
    <w:rsid w:val="00B21C31"/>
    <w:rsid w:val="00B22BBA"/>
    <w:rsid w:val="00B23F64"/>
    <w:rsid w:val="00B249A2"/>
    <w:rsid w:val="00B250EC"/>
    <w:rsid w:val="00B2688E"/>
    <w:rsid w:val="00B27640"/>
    <w:rsid w:val="00B32D13"/>
    <w:rsid w:val="00B32FF4"/>
    <w:rsid w:val="00B3371C"/>
    <w:rsid w:val="00B34329"/>
    <w:rsid w:val="00B354B2"/>
    <w:rsid w:val="00B4212E"/>
    <w:rsid w:val="00B4446B"/>
    <w:rsid w:val="00B4544E"/>
    <w:rsid w:val="00B50496"/>
    <w:rsid w:val="00B50EC5"/>
    <w:rsid w:val="00B5161E"/>
    <w:rsid w:val="00B531DB"/>
    <w:rsid w:val="00B53A49"/>
    <w:rsid w:val="00B601AA"/>
    <w:rsid w:val="00B63939"/>
    <w:rsid w:val="00B64A3A"/>
    <w:rsid w:val="00B64B51"/>
    <w:rsid w:val="00B656D3"/>
    <w:rsid w:val="00B7213E"/>
    <w:rsid w:val="00B72959"/>
    <w:rsid w:val="00B73974"/>
    <w:rsid w:val="00B73CAA"/>
    <w:rsid w:val="00B750DF"/>
    <w:rsid w:val="00B75D96"/>
    <w:rsid w:val="00B76F33"/>
    <w:rsid w:val="00B80689"/>
    <w:rsid w:val="00B80C58"/>
    <w:rsid w:val="00B867D9"/>
    <w:rsid w:val="00B905A0"/>
    <w:rsid w:val="00B91089"/>
    <w:rsid w:val="00B91FE1"/>
    <w:rsid w:val="00B926D1"/>
    <w:rsid w:val="00B936D4"/>
    <w:rsid w:val="00B949AE"/>
    <w:rsid w:val="00B9523A"/>
    <w:rsid w:val="00B9526A"/>
    <w:rsid w:val="00B9767F"/>
    <w:rsid w:val="00BA02B7"/>
    <w:rsid w:val="00BA0CCE"/>
    <w:rsid w:val="00BA0EAA"/>
    <w:rsid w:val="00BA24DE"/>
    <w:rsid w:val="00BA27DB"/>
    <w:rsid w:val="00BA3349"/>
    <w:rsid w:val="00BA370A"/>
    <w:rsid w:val="00BA5869"/>
    <w:rsid w:val="00BA64BF"/>
    <w:rsid w:val="00BB0EE3"/>
    <w:rsid w:val="00BB10BF"/>
    <w:rsid w:val="00BB26F9"/>
    <w:rsid w:val="00BB328D"/>
    <w:rsid w:val="00BB35CD"/>
    <w:rsid w:val="00BB3952"/>
    <w:rsid w:val="00BB3D08"/>
    <w:rsid w:val="00BB6C89"/>
    <w:rsid w:val="00BC0437"/>
    <w:rsid w:val="00BC0C82"/>
    <w:rsid w:val="00BC4299"/>
    <w:rsid w:val="00BC4632"/>
    <w:rsid w:val="00BC5F2F"/>
    <w:rsid w:val="00BC606D"/>
    <w:rsid w:val="00BC619E"/>
    <w:rsid w:val="00BC68F8"/>
    <w:rsid w:val="00BC78E1"/>
    <w:rsid w:val="00BC7EF8"/>
    <w:rsid w:val="00BD0018"/>
    <w:rsid w:val="00BD0EAB"/>
    <w:rsid w:val="00BD2095"/>
    <w:rsid w:val="00BD29FD"/>
    <w:rsid w:val="00BD3758"/>
    <w:rsid w:val="00BE0775"/>
    <w:rsid w:val="00BE46D9"/>
    <w:rsid w:val="00BE46EA"/>
    <w:rsid w:val="00BE485C"/>
    <w:rsid w:val="00BE5044"/>
    <w:rsid w:val="00BE6E70"/>
    <w:rsid w:val="00BE70B8"/>
    <w:rsid w:val="00BE7DA6"/>
    <w:rsid w:val="00BF344A"/>
    <w:rsid w:val="00BF4A9E"/>
    <w:rsid w:val="00BF5D2D"/>
    <w:rsid w:val="00C01C3D"/>
    <w:rsid w:val="00C02888"/>
    <w:rsid w:val="00C034C0"/>
    <w:rsid w:val="00C03CAD"/>
    <w:rsid w:val="00C03E94"/>
    <w:rsid w:val="00C05CDB"/>
    <w:rsid w:val="00C064B6"/>
    <w:rsid w:val="00C069C9"/>
    <w:rsid w:val="00C072B2"/>
    <w:rsid w:val="00C07F09"/>
    <w:rsid w:val="00C10E14"/>
    <w:rsid w:val="00C114D3"/>
    <w:rsid w:val="00C11B31"/>
    <w:rsid w:val="00C12D99"/>
    <w:rsid w:val="00C1399D"/>
    <w:rsid w:val="00C21CBB"/>
    <w:rsid w:val="00C22889"/>
    <w:rsid w:val="00C22C01"/>
    <w:rsid w:val="00C26F6B"/>
    <w:rsid w:val="00C32709"/>
    <w:rsid w:val="00C3378D"/>
    <w:rsid w:val="00C36A18"/>
    <w:rsid w:val="00C42241"/>
    <w:rsid w:val="00C474CB"/>
    <w:rsid w:val="00C4770D"/>
    <w:rsid w:val="00C50F8A"/>
    <w:rsid w:val="00C5128B"/>
    <w:rsid w:val="00C521E6"/>
    <w:rsid w:val="00C52575"/>
    <w:rsid w:val="00C52C94"/>
    <w:rsid w:val="00C530B5"/>
    <w:rsid w:val="00C539FE"/>
    <w:rsid w:val="00C53DF0"/>
    <w:rsid w:val="00C55C09"/>
    <w:rsid w:val="00C57535"/>
    <w:rsid w:val="00C6109A"/>
    <w:rsid w:val="00C6124C"/>
    <w:rsid w:val="00C62980"/>
    <w:rsid w:val="00C65790"/>
    <w:rsid w:val="00C65CA8"/>
    <w:rsid w:val="00C65DE9"/>
    <w:rsid w:val="00C666EC"/>
    <w:rsid w:val="00C67770"/>
    <w:rsid w:val="00C71CBE"/>
    <w:rsid w:val="00C724DA"/>
    <w:rsid w:val="00C7366C"/>
    <w:rsid w:val="00C74113"/>
    <w:rsid w:val="00C74F30"/>
    <w:rsid w:val="00C804B6"/>
    <w:rsid w:val="00C84555"/>
    <w:rsid w:val="00C85550"/>
    <w:rsid w:val="00C91681"/>
    <w:rsid w:val="00C92A91"/>
    <w:rsid w:val="00C92B79"/>
    <w:rsid w:val="00C949B8"/>
    <w:rsid w:val="00C96461"/>
    <w:rsid w:val="00C97388"/>
    <w:rsid w:val="00C9769A"/>
    <w:rsid w:val="00C9789F"/>
    <w:rsid w:val="00C97E50"/>
    <w:rsid w:val="00CA3D22"/>
    <w:rsid w:val="00CA5FFD"/>
    <w:rsid w:val="00CA6F78"/>
    <w:rsid w:val="00CA6FBF"/>
    <w:rsid w:val="00CB18A0"/>
    <w:rsid w:val="00CB4652"/>
    <w:rsid w:val="00CB4828"/>
    <w:rsid w:val="00CB5163"/>
    <w:rsid w:val="00CB616E"/>
    <w:rsid w:val="00CB6BE4"/>
    <w:rsid w:val="00CB6BFB"/>
    <w:rsid w:val="00CB761D"/>
    <w:rsid w:val="00CC24E9"/>
    <w:rsid w:val="00CC3402"/>
    <w:rsid w:val="00CC3B83"/>
    <w:rsid w:val="00CC4E7E"/>
    <w:rsid w:val="00CC61A2"/>
    <w:rsid w:val="00CC63C2"/>
    <w:rsid w:val="00CC75AD"/>
    <w:rsid w:val="00CD1B10"/>
    <w:rsid w:val="00CD2948"/>
    <w:rsid w:val="00CD3569"/>
    <w:rsid w:val="00CD3629"/>
    <w:rsid w:val="00CD3826"/>
    <w:rsid w:val="00CD3A8B"/>
    <w:rsid w:val="00CD4E1D"/>
    <w:rsid w:val="00CD5C08"/>
    <w:rsid w:val="00CD6677"/>
    <w:rsid w:val="00CD694A"/>
    <w:rsid w:val="00CD74EB"/>
    <w:rsid w:val="00CE2893"/>
    <w:rsid w:val="00CE2E02"/>
    <w:rsid w:val="00CE398C"/>
    <w:rsid w:val="00CE4D75"/>
    <w:rsid w:val="00CE6223"/>
    <w:rsid w:val="00CE6CB3"/>
    <w:rsid w:val="00CE6DE1"/>
    <w:rsid w:val="00CF1727"/>
    <w:rsid w:val="00CF173F"/>
    <w:rsid w:val="00CF2312"/>
    <w:rsid w:val="00CF274B"/>
    <w:rsid w:val="00CF2A79"/>
    <w:rsid w:val="00CF3E51"/>
    <w:rsid w:val="00CF4117"/>
    <w:rsid w:val="00CF4292"/>
    <w:rsid w:val="00CF4DBB"/>
    <w:rsid w:val="00CF56E4"/>
    <w:rsid w:val="00CF5A97"/>
    <w:rsid w:val="00CF63E6"/>
    <w:rsid w:val="00CF6AE8"/>
    <w:rsid w:val="00CF767E"/>
    <w:rsid w:val="00CF7D97"/>
    <w:rsid w:val="00D00FF9"/>
    <w:rsid w:val="00D0225D"/>
    <w:rsid w:val="00D04A20"/>
    <w:rsid w:val="00D05D8A"/>
    <w:rsid w:val="00D11310"/>
    <w:rsid w:val="00D1161C"/>
    <w:rsid w:val="00D14D51"/>
    <w:rsid w:val="00D15152"/>
    <w:rsid w:val="00D16579"/>
    <w:rsid w:val="00D20181"/>
    <w:rsid w:val="00D248AC"/>
    <w:rsid w:val="00D274D0"/>
    <w:rsid w:val="00D27571"/>
    <w:rsid w:val="00D27763"/>
    <w:rsid w:val="00D30DEF"/>
    <w:rsid w:val="00D3315F"/>
    <w:rsid w:val="00D34B9E"/>
    <w:rsid w:val="00D35510"/>
    <w:rsid w:val="00D37157"/>
    <w:rsid w:val="00D37C80"/>
    <w:rsid w:val="00D41AA4"/>
    <w:rsid w:val="00D425DC"/>
    <w:rsid w:val="00D4337C"/>
    <w:rsid w:val="00D43A57"/>
    <w:rsid w:val="00D445B9"/>
    <w:rsid w:val="00D452BB"/>
    <w:rsid w:val="00D45656"/>
    <w:rsid w:val="00D45C00"/>
    <w:rsid w:val="00D479DE"/>
    <w:rsid w:val="00D52F15"/>
    <w:rsid w:val="00D533D6"/>
    <w:rsid w:val="00D562F6"/>
    <w:rsid w:val="00D56A8B"/>
    <w:rsid w:val="00D600F5"/>
    <w:rsid w:val="00D64BA1"/>
    <w:rsid w:val="00D64DA2"/>
    <w:rsid w:val="00D67FFC"/>
    <w:rsid w:val="00D7074A"/>
    <w:rsid w:val="00D71BA7"/>
    <w:rsid w:val="00D71DE6"/>
    <w:rsid w:val="00D72651"/>
    <w:rsid w:val="00D72A2A"/>
    <w:rsid w:val="00D754A4"/>
    <w:rsid w:val="00D7682C"/>
    <w:rsid w:val="00D77855"/>
    <w:rsid w:val="00D80887"/>
    <w:rsid w:val="00D837CC"/>
    <w:rsid w:val="00D83ED4"/>
    <w:rsid w:val="00D84512"/>
    <w:rsid w:val="00D84C26"/>
    <w:rsid w:val="00D84E46"/>
    <w:rsid w:val="00D85EF9"/>
    <w:rsid w:val="00D86698"/>
    <w:rsid w:val="00D86BFC"/>
    <w:rsid w:val="00D8729A"/>
    <w:rsid w:val="00D87BBB"/>
    <w:rsid w:val="00D9332D"/>
    <w:rsid w:val="00D93CA8"/>
    <w:rsid w:val="00D94AEA"/>
    <w:rsid w:val="00D96333"/>
    <w:rsid w:val="00D96D64"/>
    <w:rsid w:val="00D96E0D"/>
    <w:rsid w:val="00DA0B76"/>
    <w:rsid w:val="00DA0F59"/>
    <w:rsid w:val="00DA1CA1"/>
    <w:rsid w:val="00DA2D5B"/>
    <w:rsid w:val="00DA30C0"/>
    <w:rsid w:val="00DA46BD"/>
    <w:rsid w:val="00DA4858"/>
    <w:rsid w:val="00DA5453"/>
    <w:rsid w:val="00DA58B9"/>
    <w:rsid w:val="00DA59D8"/>
    <w:rsid w:val="00DA737A"/>
    <w:rsid w:val="00DB0C50"/>
    <w:rsid w:val="00DB0F79"/>
    <w:rsid w:val="00DB3454"/>
    <w:rsid w:val="00DB4246"/>
    <w:rsid w:val="00DB6791"/>
    <w:rsid w:val="00DB7149"/>
    <w:rsid w:val="00DC02CD"/>
    <w:rsid w:val="00DC1DB8"/>
    <w:rsid w:val="00DC464B"/>
    <w:rsid w:val="00DC5397"/>
    <w:rsid w:val="00DD0A0F"/>
    <w:rsid w:val="00DD0A49"/>
    <w:rsid w:val="00DD28B9"/>
    <w:rsid w:val="00DD4807"/>
    <w:rsid w:val="00DD4BE8"/>
    <w:rsid w:val="00DD5765"/>
    <w:rsid w:val="00DD57B1"/>
    <w:rsid w:val="00DD6906"/>
    <w:rsid w:val="00DD691A"/>
    <w:rsid w:val="00DD7554"/>
    <w:rsid w:val="00DE0F7D"/>
    <w:rsid w:val="00DE365D"/>
    <w:rsid w:val="00DE3C5F"/>
    <w:rsid w:val="00DE459F"/>
    <w:rsid w:val="00DF0E4E"/>
    <w:rsid w:val="00DF1233"/>
    <w:rsid w:val="00DF2CEB"/>
    <w:rsid w:val="00DF2D22"/>
    <w:rsid w:val="00DF2F80"/>
    <w:rsid w:val="00DF42AF"/>
    <w:rsid w:val="00DF4854"/>
    <w:rsid w:val="00DF4A83"/>
    <w:rsid w:val="00DF5C60"/>
    <w:rsid w:val="00DF6A15"/>
    <w:rsid w:val="00E00C64"/>
    <w:rsid w:val="00E03203"/>
    <w:rsid w:val="00E06341"/>
    <w:rsid w:val="00E0780D"/>
    <w:rsid w:val="00E104FE"/>
    <w:rsid w:val="00E114FF"/>
    <w:rsid w:val="00E11967"/>
    <w:rsid w:val="00E142AC"/>
    <w:rsid w:val="00E1544B"/>
    <w:rsid w:val="00E21CFA"/>
    <w:rsid w:val="00E23DA1"/>
    <w:rsid w:val="00E24749"/>
    <w:rsid w:val="00E25BD4"/>
    <w:rsid w:val="00E25CF7"/>
    <w:rsid w:val="00E25FDA"/>
    <w:rsid w:val="00E26D41"/>
    <w:rsid w:val="00E3002B"/>
    <w:rsid w:val="00E3027C"/>
    <w:rsid w:val="00E33C3F"/>
    <w:rsid w:val="00E33EC7"/>
    <w:rsid w:val="00E342E9"/>
    <w:rsid w:val="00E35BD6"/>
    <w:rsid w:val="00E36AA5"/>
    <w:rsid w:val="00E36FE1"/>
    <w:rsid w:val="00E40AD6"/>
    <w:rsid w:val="00E43FB2"/>
    <w:rsid w:val="00E460CA"/>
    <w:rsid w:val="00E46194"/>
    <w:rsid w:val="00E46327"/>
    <w:rsid w:val="00E464AC"/>
    <w:rsid w:val="00E472ED"/>
    <w:rsid w:val="00E4745D"/>
    <w:rsid w:val="00E53C54"/>
    <w:rsid w:val="00E5576B"/>
    <w:rsid w:val="00E56A09"/>
    <w:rsid w:val="00E5707D"/>
    <w:rsid w:val="00E63A0D"/>
    <w:rsid w:val="00E642A7"/>
    <w:rsid w:val="00E64567"/>
    <w:rsid w:val="00E650D6"/>
    <w:rsid w:val="00E65E4D"/>
    <w:rsid w:val="00E72ACE"/>
    <w:rsid w:val="00E75376"/>
    <w:rsid w:val="00E76044"/>
    <w:rsid w:val="00E77F57"/>
    <w:rsid w:val="00E8115B"/>
    <w:rsid w:val="00E811E2"/>
    <w:rsid w:val="00E813B5"/>
    <w:rsid w:val="00E8154A"/>
    <w:rsid w:val="00E8280A"/>
    <w:rsid w:val="00E833A8"/>
    <w:rsid w:val="00E86207"/>
    <w:rsid w:val="00E869AF"/>
    <w:rsid w:val="00E92D37"/>
    <w:rsid w:val="00E93B00"/>
    <w:rsid w:val="00E95557"/>
    <w:rsid w:val="00E95793"/>
    <w:rsid w:val="00E97C3E"/>
    <w:rsid w:val="00EA00CC"/>
    <w:rsid w:val="00EA046A"/>
    <w:rsid w:val="00EA11EE"/>
    <w:rsid w:val="00EA2CE4"/>
    <w:rsid w:val="00EA4567"/>
    <w:rsid w:val="00EA4842"/>
    <w:rsid w:val="00EA5240"/>
    <w:rsid w:val="00EA5914"/>
    <w:rsid w:val="00EA6CA6"/>
    <w:rsid w:val="00EB057C"/>
    <w:rsid w:val="00EB0F77"/>
    <w:rsid w:val="00EB2BFA"/>
    <w:rsid w:val="00EB3664"/>
    <w:rsid w:val="00EC090B"/>
    <w:rsid w:val="00EC3E11"/>
    <w:rsid w:val="00EC504D"/>
    <w:rsid w:val="00EC662E"/>
    <w:rsid w:val="00EC70BF"/>
    <w:rsid w:val="00ED487A"/>
    <w:rsid w:val="00ED48AE"/>
    <w:rsid w:val="00ED4BAF"/>
    <w:rsid w:val="00ED61E3"/>
    <w:rsid w:val="00ED681B"/>
    <w:rsid w:val="00ED6F3F"/>
    <w:rsid w:val="00ED7877"/>
    <w:rsid w:val="00EE1800"/>
    <w:rsid w:val="00EE22CC"/>
    <w:rsid w:val="00EE511E"/>
    <w:rsid w:val="00EE79F1"/>
    <w:rsid w:val="00EF20D5"/>
    <w:rsid w:val="00EF258D"/>
    <w:rsid w:val="00EF3E24"/>
    <w:rsid w:val="00EF5941"/>
    <w:rsid w:val="00EF70CB"/>
    <w:rsid w:val="00EF7497"/>
    <w:rsid w:val="00EF7CB8"/>
    <w:rsid w:val="00F01588"/>
    <w:rsid w:val="00F016F5"/>
    <w:rsid w:val="00F0302C"/>
    <w:rsid w:val="00F04819"/>
    <w:rsid w:val="00F074FF"/>
    <w:rsid w:val="00F114A9"/>
    <w:rsid w:val="00F11848"/>
    <w:rsid w:val="00F1319A"/>
    <w:rsid w:val="00F13ACC"/>
    <w:rsid w:val="00F14681"/>
    <w:rsid w:val="00F160A8"/>
    <w:rsid w:val="00F17F89"/>
    <w:rsid w:val="00F20ACD"/>
    <w:rsid w:val="00F22BAE"/>
    <w:rsid w:val="00F24FC2"/>
    <w:rsid w:val="00F27E1A"/>
    <w:rsid w:val="00F32933"/>
    <w:rsid w:val="00F33982"/>
    <w:rsid w:val="00F34814"/>
    <w:rsid w:val="00F34A3D"/>
    <w:rsid w:val="00F370F2"/>
    <w:rsid w:val="00F3781C"/>
    <w:rsid w:val="00F41A0D"/>
    <w:rsid w:val="00F45F9E"/>
    <w:rsid w:val="00F46826"/>
    <w:rsid w:val="00F46841"/>
    <w:rsid w:val="00F473D6"/>
    <w:rsid w:val="00F47A86"/>
    <w:rsid w:val="00F51110"/>
    <w:rsid w:val="00F5283C"/>
    <w:rsid w:val="00F55028"/>
    <w:rsid w:val="00F554A8"/>
    <w:rsid w:val="00F55E07"/>
    <w:rsid w:val="00F57D62"/>
    <w:rsid w:val="00F62B4F"/>
    <w:rsid w:val="00F63288"/>
    <w:rsid w:val="00F66EF4"/>
    <w:rsid w:val="00F66FA1"/>
    <w:rsid w:val="00F6773D"/>
    <w:rsid w:val="00F7140B"/>
    <w:rsid w:val="00F72EFA"/>
    <w:rsid w:val="00F73634"/>
    <w:rsid w:val="00F74099"/>
    <w:rsid w:val="00F760EC"/>
    <w:rsid w:val="00F80A4D"/>
    <w:rsid w:val="00F80B63"/>
    <w:rsid w:val="00F835C6"/>
    <w:rsid w:val="00F84010"/>
    <w:rsid w:val="00F85ADE"/>
    <w:rsid w:val="00F8639B"/>
    <w:rsid w:val="00F8758F"/>
    <w:rsid w:val="00F90A86"/>
    <w:rsid w:val="00F916F0"/>
    <w:rsid w:val="00F92588"/>
    <w:rsid w:val="00F9317C"/>
    <w:rsid w:val="00F946CF"/>
    <w:rsid w:val="00F96001"/>
    <w:rsid w:val="00F96869"/>
    <w:rsid w:val="00FA030B"/>
    <w:rsid w:val="00FA22EF"/>
    <w:rsid w:val="00FA3C38"/>
    <w:rsid w:val="00FA482F"/>
    <w:rsid w:val="00FA4C8A"/>
    <w:rsid w:val="00FA6B5F"/>
    <w:rsid w:val="00FB1120"/>
    <w:rsid w:val="00FB22AC"/>
    <w:rsid w:val="00FB33C1"/>
    <w:rsid w:val="00FB4845"/>
    <w:rsid w:val="00FB57A2"/>
    <w:rsid w:val="00FB61B9"/>
    <w:rsid w:val="00FC05AB"/>
    <w:rsid w:val="00FD1BC2"/>
    <w:rsid w:val="00FD253E"/>
    <w:rsid w:val="00FD378F"/>
    <w:rsid w:val="00FD4468"/>
    <w:rsid w:val="00FD4930"/>
    <w:rsid w:val="00FD4C82"/>
    <w:rsid w:val="00FD5812"/>
    <w:rsid w:val="00FD5B55"/>
    <w:rsid w:val="00FD7B43"/>
    <w:rsid w:val="00FE12F1"/>
    <w:rsid w:val="00FE2409"/>
    <w:rsid w:val="00FE250A"/>
    <w:rsid w:val="00FE3E93"/>
    <w:rsid w:val="00FE40A9"/>
    <w:rsid w:val="00FE57EE"/>
    <w:rsid w:val="00FE60E0"/>
    <w:rsid w:val="00FE6E83"/>
    <w:rsid w:val="00FF37F8"/>
    <w:rsid w:val="00FF3828"/>
    <w:rsid w:val="00FF5CD4"/>
    <w:rsid w:val="00FF6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2D6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3B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2D64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928C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72D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72D6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72D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72D6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72D64"/>
    <w:rPr>
      <w:rFonts w:asciiTheme="majorHAnsi" w:eastAsia="Arial" w:hAnsiTheme="majorHAnsi" w:cstheme="majorBidi"/>
      <w:b/>
      <w:bCs/>
      <w:sz w:val="44"/>
      <w:szCs w:val="32"/>
    </w:rPr>
  </w:style>
  <w:style w:type="table" w:styleId="a5">
    <w:name w:val="Table Grid"/>
    <w:basedOn w:val="a1"/>
    <w:uiPriority w:val="59"/>
    <w:rsid w:val="00572D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572D64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572D6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72D64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FB33C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FB33C1"/>
    <w:rPr>
      <w:color w:val="800080"/>
      <w:u w:val="single"/>
    </w:rPr>
  </w:style>
  <w:style w:type="paragraph" w:customStyle="1" w:styleId="xl107">
    <w:name w:val="xl107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08">
    <w:name w:val="xl108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09">
    <w:name w:val="xl109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0">
    <w:name w:val="xl110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2">
    <w:name w:val="xl112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3">
    <w:name w:val="xl113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4">
    <w:name w:val="xl114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5">
    <w:name w:val="xl115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6">
    <w:name w:val="xl116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7">
    <w:name w:val="xl117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8">
    <w:name w:val="xl118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9">
    <w:name w:val="xl119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0">
    <w:name w:val="xl120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1">
    <w:name w:val="xl121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2">
    <w:name w:val="xl122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3">
    <w:name w:val="xl123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4">
    <w:name w:val="xl124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5">
    <w:name w:val="xl125"/>
    <w:basedOn w:val="a"/>
    <w:rsid w:val="00FB33C1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6">
    <w:name w:val="xl126"/>
    <w:basedOn w:val="a"/>
    <w:rsid w:val="00FB33C1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7">
    <w:name w:val="xl127"/>
    <w:basedOn w:val="a"/>
    <w:rsid w:val="00FB33C1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8">
    <w:name w:val="xl128"/>
    <w:basedOn w:val="a"/>
    <w:rsid w:val="00FB33C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9">
    <w:name w:val="xl129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0">
    <w:name w:val="xl130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1">
    <w:name w:val="xl131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2">
    <w:name w:val="xl132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3">
    <w:name w:val="xl133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4">
    <w:name w:val="xl134"/>
    <w:basedOn w:val="a"/>
    <w:rsid w:val="00FB33C1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5">
    <w:name w:val="xl135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6">
    <w:name w:val="xl136"/>
    <w:basedOn w:val="a"/>
    <w:rsid w:val="00FB33C1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7">
    <w:name w:val="xl137"/>
    <w:basedOn w:val="a"/>
    <w:rsid w:val="00FB33C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8">
    <w:name w:val="xl138"/>
    <w:basedOn w:val="a"/>
    <w:rsid w:val="00FB33C1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9">
    <w:name w:val="xl139"/>
    <w:basedOn w:val="a"/>
    <w:rsid w:val="00FB33C1"/>
    <w:pPr>
      <w:widowControl/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0">
    <w:name w:val="xl140"/>
    <w:basedOn w:val="a"/>
    <w:rsid w:val="00FB33C1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1">
    <w:name w:val="xl141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2">
    <w:name w:val="xl142"/>
    <w:basedOn w:val="a"/>
    <w:rsid w:val="00FB33C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3">
    <w:name w:val="xl143"/>
    <w:basedOn w:val="a"/>
    <w:rsid w:val="00FB33C1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4">
    <w:name w:val="xl144"/>
    <w:basedOn w:val="a"/>
    <w:rsid w:val="00FB33C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5">
    <w:name w:val="xl145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6">
    <w:name w:val="xl146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83B5F"/>
    <w:rPr>
      <w:b/>
      <w:bCs/>
      <w:kern w:val="44"/>
      <w:sz w:val="44"/>
      <w:szCs w:val="44"/>
    </w:rPr>
  </w:style>
  <w:style w:type="paragraph" w:styleId="aa">
    <w:name w:val="Date"/>
    <w:basedOn w:val="a"/>
    <w:next w:val="a"/>
    <w:link w:val="Char2"/>
    <w:uiPriority w:val="99"/>
    <w:semiHidden/>
    <w:unhideWhenUsed/>
    <w:rsid w:val="005C3475"/>
    <w:pPr>
      <w:ind w:leftChars="2500" w:left="100"/>
    </w:pPr>
  </w:style>
  <w:style w:type="character" w:customStyle="1" w:styleId="Char2">
    <w:name w:val="日期 Char"/>
    <w:basedOn w:val="a0"/>
    <w:link w:val="aa"/>
    <w:uiPriority w:val="99"/>
    <w:semiHidden/>
    <w:rsid w:val="005C3475"/>
  </w:style>
  <w:style w:type="paragraph" w:styleId="TOC">
    <w:name w:val="TOC Heading"/>
    <w:basedOn w:val="1"/>
    <w:next w:val="a"/>
    <w:uiPriority w:val="39"/>
    <w:semiHidden/>
    <w:unhideWhenUsed/>
    <w:qFormat/>
    <w:rsid w:val="009260F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b">
    <w:name w:val="Placeholder Text"/>
    <w:basedOn w:val="a0"/>
    <w:uiPriority w:val="99"/>
    <w:semiHidden/>
    <w:rsid w:val="00A4299E"/>
    <w:rPr>
      <w:color w:val="808080"/>
    </w:rPr>
  </w:style>
  <w:style w:type="paragraph" w:customStyle="1" w:styleId="11">
    <w:name w:val="列出段落1"/>
    <w:basedOn w:val="a"/>
    <w:uiPriority w:val="34"/>
    <w:qFormat/>
    <w:rsid w:val="00A928C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928CB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2D6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3B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2D64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928C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72D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72D6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72D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72D6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72D64"/>
    <w:rPr>
      <w:rFonts w:asciiTheme="majorHAnsi" w:eastAsia="Arial" w:hAnsiTheme="majorHAnsi" w:cstheme="majorBidi"/>
      <w:b/>
      <w:bCs/>
      <w:sz w:val="44"/>
      <w:szCs w:val="32"/>
    </w:rPr>
  </w:style>
  <w:style w:type="table" w:styleId="a5">
    <w:name w:val="Table Grid"/>
    <w:basedOn w:val="a1"/>
    <w:uiPriority w:val="59"/>
    <w:rsid w:val="00572D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572D64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572D6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72D64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FB33C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FB33C1"/>
    <w:rPr>
      <w:color w:val="800080"/>
      <w:u w:val="single"/>
    </w:rPr>
  </w:style>
  <w:style w:type="paragraph" w:customStyle="1" w:styleId="xl107">
    <w:name w:val="xl107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08">
    <w:name w:val="xl108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09">
    <w:name w:val="xl109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0">
    <w:name w:val="xl110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2">
    <w:name w:val="xl112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3">
    <w:name w:val="xl113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4">
    <w:name w:val="xl114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5">
    <w:name w:val="xl115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6">
    <w:name w:val="xl116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7">
    <w:name w:val="xl117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8">
    <w:name w:val="xl118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9">
    <w:name w:val="xl119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0">
    <w:name w:val="xl120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1">
    <w:name w:val="xl121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2">
    <w:name w:val="xl122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3">
    <w:name w:val="xl123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4">
    <w:name w:val="xl124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5">
    <w:name w:val="xl125"/>
    <w:basedOn w:val="a"/>
    <w:rsid w:val="00FB33C1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6">
    <w:name w:val="xl126"/>
    <w:basedOn w:val="a"/>
    <w:rsid w:val="00FB33C1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7">
    <w:name w:val="xl127"/>
    <w:basedOn w:val="a"/>
    <w:rsid w:val="00FB33C1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8">
    <w:name w:val="xl128"/>
    <w:basedOn w:val="a"/>
    <w:rsid w:val="00FB33C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9">
    <w:name w:val="xl129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0">
    <w:name w:val="xl130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1">
    <w:name w:val="xl131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2">
    <w:name w:val="xl132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3">
    <w:name w:val="xl133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4">
    <w:name w:val="xl134"/>
    <w:basedOn w:val="a"/>
    <w:rsid w:val="00FB33C1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5">
    <w:name w:val="xl135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6">
    <w:name w:val="xl136"/>
    <w:basedOn w:val="a"/>
    <w:rsid w:val="00FB33C1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7">
    <w:name w:val="xl137"/>
    <w:basedOn w:val="a"/>
    <w:rsid w:val="00FB33C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8">
    <w:name w:val="xl138"/>
    <w:basedOn w:val="a"/>
    <w:rsid w:val="00FB33C1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9">
    <w:name w:val="xl139"/>
    <w:basedOn w:val="a"/>
    <w:rsid w:val="00FB33C1"/>
    <w:pPr>
      <w:widowControl/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0">
    <w:name w:val="xl140"/>
    <w:basedOn w:val="a"/>
    <w:rsid w:val="00FB33C1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1">
    <w:name w:val="xl141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2">
    <w:name w:val="xl142"/>
    <w:basedOn w:val="a"/>
    <w:rsid w:val="00FB33C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3">
    <w:name w:val="xl143"/>
    <w:basedOn w:val="a"/>
    <w:rsid w:val="00FB33C1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4">
    <w:name w:val="xl144"/>
    <w:basedOn w:val="a"/>
    <w:rsid w:val="00FB33C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5">
    <w:name w:val="xl145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6">
    <w:name w:val="xl146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83B5F"/>
    <w:rPr>
      <w:b/>
      <w:bCs/>
      <w:kern w:val="44"/>
      <w:sz w:val="44"/>
      <w:szCs w:val="44"/>
    </w:rPr>
  </w:style>
  <w:style w:type="paragraph" w:styleId="aa">
    <w:name w:val="Date"/>
    <w:basedOn w:val="a"/>
    <w:next w:val="a"/>
    <w:link w:val="Char2"/>
    <w:uiPriority w:val="99"/>
    <w:semiHidden/>
    <w:unhideWhenUsed/>
    <w:rsid w:val="005C3475"/>
    <w:pPr>
      <w:ind w:leftChars="2500" w:left="100"/>
    </w:pPr>
  </w:style>
  <w:style w:type="character" w:customStyle="1" w:styleId="Char2">
    <w:name w:val="日期 Char"/>
    <w:basedOn w:val="a0"/>
    <w:link w:val="aa"/>
    <w:uiPriority w:val="99"/>
    <w:semiHidden/>
    <w:rsid w:val="005C3475"/>
  </w:style>
  <w:style w:type="paragraph" w:styleId="TOC">
    <w:name w:val="TOC Heading"/>
    <w:basedOn w:val="1"/>
    <w:next w:val="a"/>
    <w:uiPriority w:val="39"/>
    <w:semiHidden/>
    <w:unhideWhenUsed/>
    <w:qFormat/>
    <w:rsid w:val="009260F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b">
    <w:name w:val="Placeholder Text"/>
    <w:basedOn w:val="a0"/>
    <w:uiPriority w:val="99"/>
    <w:semiHidden/>
    <w:rsid w:val="00A4299E"/>
    <w:rPr>
      <w:color w:val="808080"/>
    </w:rPr>
  </w:style>
  <w:style w:type="paragraph" w:customStyle="1" w:styleId="11">
    <w:name w:val="列出段落1"/>
    <w:basedOn w:val="a"/>
    <w:uiPriority w:val="34"/>
    <w:qFormat/>
    <w:rsid w:val="00A928C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928CB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199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2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0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9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523A36-65BD-468C-9F3E-15E5AB2063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69</TotalTime>
  <Pages>2</Pages>
  <Words>82</Words>
  <Characters>471</Characters>
  <Application>Microsoft Office Word</Application>
  <DocSecurity>0</DocSecurity>
  <Lines>3</Lines>
  <Paragraphs>1</Paragraphs>
  <ScaleCrop>false</ScaleCrop>
  <Company>Microsoft</Company>
  <LinksUpToDate>false</LinksUpToDate>
  <CharactersWithSpaces>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li</dc:creator>
  <cp:keywords/>
  <dc:description/>
  <cp:lastModifiedBy>User</cp:lastModifiedBy>
  <cp:revision>1893</cp:revision>
  <dcterms:created xsi:type="dcterms:W3CDTF">2016-09-06T08:25:00Z</dcterms:created>
  <dcterms:modified xsi:type="dcterms:W3CDTF">2017-11-08T03:47:00Z</dcterms:modified>
</cp:coreProperties>
</file>